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447B" w:rsidRDefault="00CA3C37" w:rsidP="006E4EA5">
      <w:pPr>
        <w:jc w:val="center"/>
        <w:rPr>
          <w:sz w:val="36"/>
          <w:szCs w:val="36"/>
        </w:rPr>
      </w:pPr>
      <w:r w:rsidRPr="006E4EA5">
        <w:rPr>
          <w:sz w:val="36"/>
          <w:szCs w:val="36"/>
        </w:rPr>
        <w:t>数据交换中心与</w:t>
      </w:r>
      <w:r w:rsidRPr="006E4EA5">
        <w:rPr>
          <w:rFonts w:hint="eastAsia"/>
          <w:sz w:val="36"/>
          <w:szCs w:val="36"/>
        </w:rPr>
        <w:t>FMC</w:t>
      </w:r>
      <w:r w:rsidRPr="006E4EA5">
        <w:rPr>
          <w:rFonts w:hint="eastAsia"/>
          <w:sz w:val="36"/>
          <w:szCs w:val="36"/>
        </w:rPr>
        <w:t>数据交互</w:t>
      </w:r>
      <w:r w:rsidR="001E447B" w:rsidRPr="006E4EA5">
        <w:rPr>
          <w:rFonts w:hint="eastAsia"/>
          <w:sz w:val="36"/>
          <w:szCs w:val="36"/>
        </w:rPr>
        <w:t>接口</w:t>
      </w:r>
    </w:p>
    <w:p w:rsidR="006E4EA5" w:rsidRDefault="006E4EA5" w:rsidP="006E4EA5">
      <w:pPr>
        <w:jc w:val="center"/>
        <w:rPr>
          <w:sz w:val="36"/>
          <w:szCs w:val="36"/>
        </w:rPr>
      </w:pPr>
    </w:p>
    <w:p w:rsidR="006E4EA5" w:rsidRPr="006E4EA5" w:rsidRDefault="006E4EA5" w:rsidP="006E4EA5">
      <w:pPr>
        <w:jc w:val="center"/>
        <w:rPr>
          <w:sz w:val="36"/>
          <w:szCs w:val="36"/>
        </w:rPr>
      </w:pPr>
    </w:p>
    <w:p w:rsidR="00FF5D33" w:rsidRDefault="001E447B" w:rsidP="00834F6E">
      <w:pPr>
        <w:pStyle w:val="1"/>
      </w:pPr>
      <w:r>
        <w:t>接口定义</w:t>
      </w:r>
    </w:p>
    <w:p w:rsidR="00271231" w:rsidRDefault="00135F52" w:rsidP="005A742E">
      <w:r>
        <w:object w:dxaOrig="9690" w:dyaOrig="4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96.95pt" o:ole="">
            <v:imagedata r:id="rId7" o:title=""/>
          </v:shape>
          <o:OLEObject Type="Embed" ProgID="Visio.Drawing.15" ShapeID="_x0000_i1025" DrawAspect="Content" ObjectID="_1554795443" r:id="rId8"/>
        </w:object>
      </w:r>
    </w:p>
    <w:p w:rsidR="00C865F8" w:rsidRDefault="00543BB9" w:rsidP="00834F6E">
      <w:pPr>
        <w:pStyle w:val="1"/>
      </w:pPr>
      <w:r w:rsidRPr="00C865F8">
        <w:t>FMC</w:t>
      </w:r>
      <w:r w:rsidRPr="00C865F8">
        <w:t>获取</w:t>
      </w:r>
      <w:r w:rsidR="00271231">
        <w:rPr>
          <w:rFonts w:hint="eastAsia"/>
        </w:rPr>
        <w:t>Center</w:t>
      </w:r>
      <w:r w:rsidRPr="00C865F8">
        <w:t>访问令牌</w:t>
      </w:r>
    </w:p>
    <w:p w:rsidR="00960810" w:rsidRDefault="00960810" w:rsidP="00960810">
      <w:pPr>
        <w:pStyle w:val="a3"/>
        <w:ind w:left="420" w:firstLineChars="0" w:firstLine="0"/>
      </w:pPr>
    </w:p>
    <w:tbl>
      <w:tblPr>
        <w:tblStyle w:val="a4"/>
        <w:tblW w:w="8931" w:type="dxa"/>
        <w:tblInd w:w="420" w:type="dxa"/>
        <w:tblLook w:val="04A0" w:firstRow="1" w:lastRow="0" w:firstColumn="1" w:lastColumn="0" w:noHBand="0" w:noVBand="1"/>
      </w:tblPr>
      <w:tblGrid>
        <w:gridCol w:w="2127"/>
        <w:gridCol w:w="1007"/>
        <w:gridCol w:w="1403"/>
        <w:gridCol w:w="4394"/>
      </w:tblGrid>
      <w:tr w:rsidR="00705275" w:rsidTr="00473C6A">
        <w:tc>
          <w:tcPr>
            <w:tcW w:w="8931" w:type="dxa"/>
            <w:gridSpan w:val="4"/>
          </w:tcPr>
          <w:p w:rsidR="00705275" w:rsidRDefault="009A7ECA" w:rsidP="00B84049">
            <w:pPr>
              <w:pStyle w:val="a3"/>
              <w:ind w:firstLineChars="0" w:firstLine="0"/>
            </w:pPr>
            <w:r>
              <w:rPr>
                <w:rFonts w:hint="eastAsia"/>
              </w:rPr>
              <w:t>访问接口</w:t>
            </w:r>
            <w:r>
              <w:rPr>
                <w:rFonts w:hint="eastAsia"/>
              </w:rPr>
              <w:t>: http://server:port/dcenter/fmc/gettocken</w:t>
            </w:r>
          </w:p>
        </w:tc>
      </w:tr>
      <w:tr w:rsidR="006541E6" w:rsidTr="00A844BB">
        <w:tc>
          <w:tcPr>
            <w:tcW w:w="2127" w:type="dxa"/>
          </w:tcPr>
          <w:p w:rsidR="006541E6" w:rsidRDefault="006541E6" w:rsidP="00960810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007" w:type="dxa"/>
          </w:tcPr>
          <w:p w:rsidR="006541E6" w:rsidRDefault="006541E6" w:rsidP="00960810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403" w:type="dxa"/>
          </w:tcPr>
          <w:p w:rsidR="006541E6" w:rsidRDefault="006541E6" w:rsidP="00960810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4394" w:type="dxa"/>
          </w:tcPr>
          <w:p w:rsidR="006541E6" w:rsidRDefault="006541E6" w:rsidP="00960810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6541E6" w:rsidTr="00A844BB">
        <w:tc>
          <w:tcPr>
            <w:tcW w:w="2127" w:type="dxa"/>
            <w:vMerge w:val="restart"/>
          </w:tcPr>
          <w:p w:rsidR="006541E6" w:rsidRDefault="006541E6" w:rsidP="00960810">
            <w:pPr>
              <w:pStyle w:val="a3"/>
              <w:ind w:firstLineChars="0" w:firstLine="0"/>
            </w:pPr>
            <w:r>
              <w:t>J</w:t>
            </w:r>
            <w:r>
              <w:rPr>
                <w:rFonts w:hint="eastAsia"/>
              </w:rPr>
              <w:t>son:</w:t>
            </w:r>
            <w:r>
              <w:t>{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Action:GETTOCKEN,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Msgid:2010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:</w:t>
            </w:r>
            <w:r>
              <w:t>fmc,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Key:DSS12hh123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Project:fengcheng,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Datetime:2017/04/17 10:45:00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007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sz w:val="18"/>
                <w:szCs w:val="18"/>
              </w:rPr>
              <w:t>Action</w:t>
            </w:r>
          </w:p>
        </w:tc>
        <w:tc>
          <w:tcPr>
            <w:tcW w:w="1403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字符串</w:t>
            </w:r>
          </w:p>
        </w:tc>
        <w:tc>
          <w:tcPr>
            <w:tcW w:w="4394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固定的字符串</w:t>
            </w:r>
            <w:r w:rsidRPr="00F26A44">
              <w:rPr>
                <w:rFonts w:hint="eastAsia"/>
                <w:sz w:val="18"/>
                <w:szCs w:val="18"/>
              </w:rPr>
              <w:t>GET</w:t>
            </w:r>
            <w:r w:rsidRPr="00F26A44">
              <w:rPr>
                <w:sz w:val="18"/>
                <w:szCs w:val="18"/>
              </w:rPr>
              <w:t>TOCKEN</w:t>
            </w:r>
          </w:p>
        </w:tc>
      </w:tr>
      <w:tr w:rsidR="006541E6" w:rsidTr="00A844BB">
        <w:tc>
          <w:tcPr>
            <w:tcW w:w="2127" w:type="dxa"/>
            <w:vMerge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sz w:val="18"/>
                <w:szCs w:val="18"/>
              </w:rPr>
              <w:t>F</w:t>
            </w:r>
            <w:r w:rsidRPr="00F26A44">
              <w:rPr>
                <w:rFonts w:hint="eastAsia"/>
                <w:sz w:val="18"/>
                <w:szCs w:val="18"/>
              </w:rPr>
              <w:t>rom</w:t>
            </w:r>
          </w:p>
        </w:tc>
        <w:tc>
          <w:tcPr>
            <w:tcW w:w="1403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字符串</w:t>
            </w:r>
          </w:p>
        </w:tc>
        <w:tc>
          <w:tcPr>
            <w:tcW w:w="4394" w:type="dxa"/>
          </w:tcPr>
          <w:p w:rsidR="006541E6" w:rsidRPr="00F26A44" w:rsidRDefault="006541E6" w:rsidP="00957A3D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固定的字符串</w:t>
            </w:r>
            <w:r w:rsidR="00957A3D">
              <w:rPr>
                <w:sz w:val="18"/>
                <w:szCs w:val="18"/>
              </w:rPr>
              <w:t>fmc</w:t>
            </w:r>
          </w:p>
        </w:tc>
      </w:tr>
      <w:tr w:rsidR="006541E6" w:rsidTr="00A844BB">
        <w:tc>
          <w:tcPr>
            <w:tcW w:w="2127" w:type="dxa"/>
            <w:vMerge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sz w:val="18"/>
                <w:szCs w:val="18"/>
              </w:rPr>
              <w:t>M</w:t>
            </w:r>
            <w:r w:rsidRPr="00F26A44">
              <w:rPr>
                <w:rFonts w:hint="eastAsia"/>
                <w:sz w:val="18"/>
                <w:szCs w:val="18"/>
              </w:rPr>
              <w:t>sgid</w:t>
            </w:r>
          </w:p>
        </w:tc>
        <w:tc>
          <w:tcPr>
            <w:tcW w:w="1403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字符串</w:t>
            </w:r>
          </w:p>
        </w:tc>
        <w:tc>
          <w:tcPr>
            <w:tcW w:w="4394" w:type="dxa"/>
          </w:tcPr>
          <w:p w:rsidR="006541E6" w:rsidRPr="00F26A44" w:rsidRDefault="006541E6" w:rsidP="00957A3D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固定的字符串</w:t>
            </w:r>
            <w:r w:rsidR="00957A3D">
              <w:rPr>
                <w:sz w:val="18"/>
                <w:szCs w:val="18"/>
              </w:rPr>
              <w:t>2010</w:t>
            </w:r>
          </w:p>
        </w:tc>
      </w:tr>
      <w:tr w:rsidR="006541E6" w:rsidTr="00A844BB">
        <w:tc>
          <w:tcPr>
            <w:tcW w:w="2127" w:type="dxa"/>
            <w:vMerge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sz w:val="18"/>
                <w:szCs w:val="18"/>
              </w:rPr>
              <w:t>P</w:t>
            </w:r>
            <w:r w:rsidRPr="00F26A44">
              <w:rPr>
                <w:rFonts w:hint="eastAsia"/>
                <w:sz w:val="18"/>
                <w:szCs w:val="18"/>
              </w:rPr>
              <w:t>roject</w:t>
            </w:r>
          </w:p>
        </w:tc>
        <w:tc>
          <w:tcPr>
            <w:tcW w:w="1403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字符串</w:t>
            </w:r>
          </w:p>
        </w:tc>
        <w:tc>
          <w:tcPr>
            <w:tcW w:w="4394" w:type="dxa"/>
          </w:tcPr>
          <w:p w:rsidR="006541E6" w:rsidRPr="00F26A44" w:rsidRDefault="006541E6" w:rsidP="00EF13B3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项目名</w:t>
            </w:r>
            <w:r w:rsidRPr="00F26A44">
              <w:rPr>
                <w:rFonts w:hint="eastAsia"/>
                <w:sz w:val="18"/>
                <w:szCs w:val="18"/>
              </w:rPr>
              <w:t>:</w:t>
            </w:r>
            <w:r w:rsidRPr="00F26A44">
              <w:rPr>
                <w:rFonts w:hint="eastAsia"/>
                <w:sz w:val="18"/>
                <w:szCs w:val="18"/>
              </w:rPr>
              <w:t>每个项目固定</w:t>
            </w:r>
            <w:r w:rsidR="00EF13B3">
              <w:rPr>
                <w:rFonts w:hint="eastAsia"/>
                <w:sz w:val="18"/>
                <w:szCs w:val="18"/>
              </w:rPr>
              <w:t>，丰诚</w:t>
            </w:r>
            <w:r w:rsidR="00EF13B3">
              <w:rPr>
                <w:rFonts w:hint="eastAsia"/>
                <w:sz w:val="18"/>
                <w:szCs w:val="18"/>
              </w:rPr>
              <w:t>:fengcheng</w:t>
            </w:r>
            <w:r w:rsidR="00EF13B3">
              <w:rPr>
                <w:rFonts w:hint="eastAsia"/>
                <w:sz w:val="18"/>
                <w:szCs w:val="18"/>
              </w:rPr>
              <w:t>，清江</w:t>
            </w:r>
            <w:r w:rsidR="00EF13B3">
              <w:rPr>
                <w:rFonts w:hint="eastAsia"/>
                <w:sz w:val="18"/>
                <w:szCs w:val="18"/>
              </w:rPr>
              <w:t>:qingjiang</w:t>
            </w:r>
            <w:r w:rsidR="00F04D68">
              <w:rPr>
                <w:rFonts w:hint="eastAsia"/>
                <w:sz w:val="18"/>
                <w:szCs w:val="18"/>
              </w:rPr>
              <w:t>，统建</w:t>
            </w:r>
            <w:r w:rsidR="00F04D68">
              <w:rPr>
                <w:rFonts w:hint="eastAsia"/>
                <w:sz w:val="18"/>
                <w:szCs w:val="18"/>
              </w:rPr>
              <w:t>:tongjian</w:t>
            </w:r>
          </w:p>
        </w:tc>
      </w:tr>
      <w:tr w:rsidR="006541E6" w:rsidTr="00A844BB">
        <w:tc>
          <w:tcPr>
            <w:tcW w:w="2127" w:type="dxa"/>
            <w:vMerge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key</w:t>
            </w:r>
          </w:p>
        </w:tc>
        <w:tc>
          <w:tcPr>
            <w:tcW w:w="1403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10</w:t>
            </w:r>
            <w:r w:rsidRPr="00F26A44">
              <w:rPr>
                <w:rFonts w:hint="eastAsia"/>
                <w:sz w:val="18"/>
                <w:szCs w:val="18"/>
              </w:rPr>
              <w:t>个定长的字符串</w:t>
            </w:r>
          </w:p>
        </w:tc>
        <w:tc>
          <w:tcPr>
            <w:tcW w:w="4394" w:type="dxa"/>
          </w:tcPr>
          <w:p w:rsidR="006541E6" w:rsidRPr="00F26A44" w:rsidRDefault="006541E6" w:rsidP="008047DD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后面的</w:t>
            </w:r>
            <w:r>
              <w:rPr>
                <w:rFonts w:hint="eastAsia"/>
                <w:sz w:val="18"/>
                <w:szCs w:val="18"/>
              </w:rPr>
              <w:t>datetime</w:t>
            </w:r>
            <w:r>
              <w:rPr>
                <w:rFonts w:hint="eastAsia"/>
                <w:sz w:val="18"/>
                <w:szCs w:val="18"/>
              </w:rPr>
              <w:t>时间值</w:t>
            </w:r>
            <w:r>
              <w:rPr>
                <w:rFonts w:hint="eastAsia"/>
                <w:sz w:val="18"/>
                <w:szCs w:val="18"/>
              </w:rPr>
              <w:t>YYYY</w:t>
            </w:r>
            <w:r>
              <w:rPr>
                <w:sz w:val="18"/>
                <w:szCs w:val="18"/>
              </w:rPr>
              <w:t>mmDDHHMMSS</w:t>
            </w:r>
            <w:r w:rsidRPr="00F26A44">
              <w:rPr>
                <w:rFonts w:hint="eastAsia"/>
                <w:sz w:val="18"/>
                <w:szCs w:val="18"/>
              </w:rPr>
              <w:t>去掉</w:t>
            </w:r>
            <w:r w:rsidRPr="00F26A44">
              <w:rPr>
                <w:rFonts w:hint="eastAsia"/>
                <w:sz w:val="18"/>
                <w:szCs w:val="18"/>
              </w:rPr>
              <w:t>2,4,6</w:t>
            </w:r>
            <w:r>
              <w:rPr>
                <w:sz w:val="18"/>
                <w:szCs w:val="18"/>
              </w:rPr>
              <w:t>,10</w:t>
            </w:r>
            <w:r w:rsidRPr="00F26A44">
              <w:rPr>
                <w:rFonts w:hint="eastAsia"/>
                <w:sz w:val="18"/>
                <w:szCs w:val="18"/>
              </w:rPr>
              <w:t>的数字后生成的</w:t>
            </w:r>
            <w:r w:rsidRPr="00F26A44">
              <w:rPr>
                <w:rFonts w:hint="eastAsia"/>
                <w:sz w:val="18"/>
                <w:szCs w:val="18"/>
              </w:rPr>
              <w:t>16</w:t>
            </w:r>
            <w:r w:rsidRPr="00F26A44">
              <w:rPr>
                <w:rFonts w:hint="eastAsia"/>
                <w:sz w:val="18"/>
                <w:szCs w:val="18"/>
              </w:rPr>
              <w:t>位</w:t>
            </w:r>
            <w:r w:rsidRPr="00F26A44">
              <w:rPr>
                <w:rFonts w:hint="eastAsia"/>
                <w:sz w:val="18"/>
                <w:szCs w:val="18"/>
              </w:rPr>
              <w:t>md5</w:t>
            </w:r>
            <w:r w:rsidRPr="00F26A44">
              <w:rPr>
                <w:rFonts w:hint="eastAsia"/>
                <w:sz w:val="18"/>
                <w:szCs w:val="18"/>
              </w:rPr>
              <w:t>串的后</w:t>
            </w:r>
            <w:r w:rsidRPr="00F26A44">
              <w:rPr>
                <w:rFonts w:hint="eastAsia"/>
                <w:sz w:val="18"/>
                <w:szCs w:val="18"/>
              </w:rPr>
              <w:t>10</w:t>
            </w:r>
            <w:r w:rsidRPr="00F26A44">
              <w:rPr>
                <w:rFonts w:hint="eastAsia"/>
                <w:sz w:val="18"/>
                <w:szCs w:val="18"/>
              </w:rPr>
              <w:t>位</w:t>
            </w:r>
          </w:p>
        </w:tc>
      </w:tr>
      <w:tr w:rsidR="006541E6" w:rsidTr="00A844BB">
        <w:tc>
          <w:tcPr>
            <w:tcW w:w="2127" w:type="dxa"/>
            <w:vMerge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sz w:val="18"/>
                <w:szCs w:val="18"/>
              </w:rPr>
              <w:t>D</w:t>
            </w:r>
            <w:r w:rsidRPr="00F26A44">
              <w:rPr>
                <w:rFonts w:hint="eastAsia"/>
                <w:sz w:val="18"/>
                <w:szCs w:val="18"/>
              </w:rPr>
              <w:t>atetime</w:t>
            </w:r>
          </w:p>
        </w:tc>
        <w:tc>
          <w:tcPr>
            <w:tcW w:w="1403" w:type="dxa"/>
          </w:tcPr>
          <w:p w:rsidR="006541E6" w:rsidRPr="00F26A44" w:rsidRDefault="006541E6" w:rsidP="00960810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时间字符串</w:t>
            </w:r>
          </w:p>
        </w:tc>
        <w:tc>
          <w:tcPr>
            <w:tcW w:w="4394" w:type="dxa"/>
          </w:tcPr>
          <w:p w:rsidR="006541E6" w:rsidRPr="00F26A44" w:rsidRDefault="006541E6" w:rsidP="00F43FAE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请求当前时间</w:t>
            </w:r>
            <w:r>
              <w:rPr>
                <w:rFonts w:hint="eastAsia"/>
                <w:sz w:val="18"/>
                <w:szCs w:val="18"/>
              </w:rPr>
              <w:t>，格式</w:t>
            </w:r>
            <w:r>
              <w:rPr>
                <w:rFonts w:hint="eastAsia"/>
                <w:sz w:val="18"/>
                <w:szCs w:val="18"/>
              </w:rPr>
              <w:t>YYYY</w:t>
            </w:r>
            <w:r>
              <w:rPr>
                <w:sz w:val="18"/>
                <w:szCs w:val="18"/>
              </w:rPr>
              <w:t>/</w:t>
            </w:r>
            <w:r>
              <w:rPr>
                <w:rFonts w:hint="eastAsia"/>
                <w:sz w:val="18"/>
                <w:szCs w:val="18"/>
              </w:rPr>
              <w:t>mm</w:t>
            </w:r>
            <w:r>
              <w:rPr>
                <w:sz w:val="18"/>
                <w:szCs w:val="18"/>
              </w:rPr>
              <w:t>/</w:t>
            </w:r>
            <w:r>
              <w:rPr>
                <w:rFonts w:hint="eastAsia"/>
                <w:sz w:val="18"/>
                <w:szCs w:val="18"/>
              </w:rPr>
              <w:t>DD HH:MM:SS</w:t>
            </w:r>
            <w:r>
              <w:rPr>
                <w:rFonts w:hint="eastAsia"/>
                <w:sz w:val="18"/>
                <w:szCs w:val="18"/>
              </w:rPr>
              <w:t>，例</w:t>
            </w:r>
            <w:r>
              <w:rPr>
                <w:rFonts w:hint="eastAsia"/>
                <w:sz w:val="18"/>
                <w:szCs w:val="18"/>
              </w:rPr>
              <w:t xml:space="preserve">2017/4/17 </w:t>
            </w:r>
            <w:r>
              <w:rPr>
                <w:sz w:val="18"/>
                <w:szCs w:val="18"/>
              </w:rPr>
              <w:t>10:40:10</w:t>
            </w:r>
          </w:p>
        </w:tc>
      </w:tr>
      <w:tr w:rsidR="00A844BB" w:rsidTr="00473C6A">
        <w:tc>
          <w:tcPr>
            <w:tcW w:w="8931" w:type="dxa"/>
            <w:gridSpan w:val="4"/>
          </w:tcPr>
          <w:p w:rsidR="00A844BB" w:rsidRPr="00F26A44" w:rsidRDefault="00A844BB" w:rsidP="00F43FAE">
            <w:pPr>
              <w:pStyle w:val="a3"/>
              <w:ind w:firstLineChars="0" w:firstLine="0"/>
              <w:rPr>
                <w:sz w:val="18"/>
                <w:szCs w:val="18"/>
              </w:rPr>
            </w:pPr>
          </w:p>
        </w:tc>
      </w:tr>
      <w:tr w:rsidR="006541E6" w:rsidTr="00A844BB">
        <w:tc>
          <w:tcPr>
            <w:tcW w:w="2127" w:type="dxa"/>
          </w:tcPr>
          <w:p w:rsidR="006541E6" w:rsidRDefault="006541E6" w:rsidP="00960810">
            <w:pPr>
              <w:pStyle w:val="a3"/>
              <w:ind w:firstLineChars="0" w:firstLine="0"/>
            </w:pPr>
            <w:r>
              <w:t>Ok:{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Status:ok,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Msgid:2010,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From:dcenter,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Tocken:12n32j#12,</w:t>
            </w:r>
          </w:p>
          <w:p w:rsidR="00D83516" w:rsidRDefault="00D83516" w:rsidP="00D83516">
            <w:pPr>
              <w:pStyle w:val="a3"/>
              <w:ind w:firstLineChars="0" w:firstLine="0"/>
            </w:pPr>
            <w:r>
              <w:lastRenderedPageBreak/>
              <w:t>Datetime:2017/04/17 10:45:00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007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403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4394" w:type="dxa"/>
          </w:tcPr>
          <w:p w:rsidR="006541E6" w:rsidRDefault="00E72F95" w:rsidP="00960810">
            <w:pPr>
              <w:pStyle w:val="a3"/>
              <w:ind w:firstLineChars="0" w:firstLine="0"/>
            </w:pPr>
            <w:r>
              <w:t>Tocken:</w:t>
            </w:r>
            <w:r>
              <w:t>生成的</w:t>
            </w:r>
            <w:r>
              <w:rPr>
                <w:rFonts w:hint="eastAsia"/>
              </w:rPr>
              <w:t>Tocken</w:t>
            </w:r>
          </w:p>
          <w:p w:rsidR="00023760" w:rsidRDefault="00023760" w:rsidP="00960810">
            <w:pPr>
              <w:pStyle w:val="a3"/>
              <w:ind w:firstLineChars="0" w:firstLine="0"/>
            </w:pPr>
          </w:p>
        </w:tc>
      </w:tr>
      <w:tr w:rsidR="006541E6" w:rsidTr="00A844BB">
        <w:tc>
          <w:tcPr>
            <w:tcW w:w="2127" w:type="dxa"/>
          </w:tcPr>
          <w:p w:rsidR="006541E6" w:rsidRDefault="006541E6" w:rsidP="00960810">
            <w:pPr>
              <w:pStyle w:val="a3"/>
              <w:ind w:firstLineChars="0" w:firstLine="0"/>
            </w:pPr>
            <w:r>
              <w:rPr>
                <w:rFonts w:hint="eastAsia"/>
              </w:rPr>
              <w:t>Error:</w:t>
            </w:r>
            <w:r>
              <w:t>{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Status:error,</w:t>
            </w:r>
          </w:p>
          <w:p w:rsidR="00023760" w:rsidRDefault="00023760" w:rsidP="00023760">
            <w:pPr>
              <w:pStyle w:val="a3"/>
              <w:ind w:firstLineChars="0" w:firstLine="0"/>
            </w:pPr>
            <w:r>
              <w:t>Msgid:2010,</w:t>
            </w:r>
          </w:p>
          <w:p w:rsidR="00023760" w:rsidRPr="00023760" w:rsidRDefault="00023760" w:rsidP="00960810">
            <w:pPr>
              <w:pStyle w:val="a3"/>
              <w:ind w:firstLineChars="0" w:firstLine="0"/>
            </w:pPr>
            <w:r>
              <w:t>From:dcenter,</w:t>
            </w:r>
          </w:p>
          <w:p w:rsidR="008259CD" w:rsidRDefault="008259CD" w:rsidP="008259CD">
            <w:pPr>
              <w:pStyle w:val="a3"/>
              <w:ind w:firstLineChars="0" w:firstLine="0"/>
            </w:pPr>
            <w:r>
              <w:t>Datetime:2017/04/17 10:45:00</w:t>
            </w:r>
          </w:p>
          <w:p w:rsidR="008259CD" w:rsidRDefault="00C149F7" w:rsidP="00960810">
            <w:pPr>
              <w:pStyle w:val="a3"/>
              <w:ind w:firstLineChars="0" w:firstLine="0"/>
            </w:pPr>
            <w:r>
              <w:rPr>
                <w:rFonts w:hint="eastAsia"/>
              </w:rPr>
              <w:t>Msg:KEY</w:t>
            </w:r>
            <w:r>
              <w:rPr>
                <w:rFonts w:hint="eastAsia"/>
              </w:rPr>
              <w:t>不正确</w:t>
            </w:r>
          </w:p>
          <w:p w:rsidR="006541E6" w:rsidRDefault="006541E6" w:rsidP="00960810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007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403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4394" w:type="dxa"/>
          </w:tcPr>
          <w:p w:rsidR="006541E6" w:rsidRDefault="00A43748" w:rsidP="00960810">
            <w:pPr>
              <w:pStyle w:val="a3"/>
              <w:ind w:firstLineChars="0" w:firstLine="0"/>
            </w:pPr>
            <w:r>
              <w:rPr>
                <w:rFonts w:hint="eastAsia"/>
              </w:rPr>
              <w:t>Msg:</w:t>
            </w:r>
            <w:r>
              <w:rPr>
                <w:rFonts w:hint="eastAsia"/>
              </w:rPr>
              <w:t>错误原因说明</w:t>
            </w:r>
          </w:p>
        </w:tc>
      </w:tr>
      <w:tr w:rsidR="006541E6" w:rsidTr="00A844BB">
        <w:tc>
          <w:tcPr>
            <w:tcW w:w="2127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403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4394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</w:tr>
      <w:tr w:rsidR="006541E6" w:rsidTr="00A844BB">
        <w:tc>
          <w:tcPr>
            <w:tcW w:w="2127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1403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  <w:tc>
          <w:tcPr>
            <w:tcW w:w="4394" w:type="dxa"/>
          </w:tcPr>
          <w:p w:rsidR="006541E6" w:rsidRDefault="006541E6" w:rsidP="00960810">
            <w:pPr>
              <w:pStyle w:val="a3"/>
              <w:ind w:firstLineChars="0" w:firstLine="0"/>
            </w:pPr>
          </w:p>
        </w:tc>
      </w:tr>
    </w:tbl>
    <w:p w:rsidR="00960810" w:rsidRDefault="00960810" w:rsidP="00960810">
      <w:pPr>
        <w:pStyle w:val="a3"/>
        <w:ind w:left="420" w:firstLineChars="0" w:firstLine="0"/>
      </w:pPr>
    </w:p>
    <w:p w:rsidR="00724CAA" w:rsidRDefault="00724CAA" w:rsidP="00724CAA">
      <w:pPr>
        <w:pStyle w:val="1"/>
      </w:pPr>
      <w:r w:rsidRPr="00C865F8">
        <w:t>FMC</w:t>
      </w:r>
      <w:r w:rsidRPr="00C865F8">
        <w:t>向</w:t>
      </w:r>
      <w:r w:rsidR="00DE107E">
        <w:rPr>
          <w:rFonts w:hint="eastAsia"/>
        </w:rPr>
        <w:t>c</w:t>
      </w:r>
      <w:r w:rsidR="00DE107E">
        <w:t>enter</w:t>
      </w:r>
      <w:r w:rsidRPr="00C865F8">
        <w:t>新增工单</w:t>
      </w:r>
    </w:p>
    <w:tbl>
      <w:tblPr>
        <w:tblStyle w:val="a4"/>
        <w:tblW w:w="0" w:type="auto"/>
        <w:tblInd w:w="420" w:type="dxa"/>
        <w:tblLayout w:type="fixed"/>
        <w:tblLook w:val="04A0" w:firstRow="1" w:lastRow="0" w:firstColumn="1" w:lastColumn="0" w:noHBand="0" w:noVBand="1"/>
      </w:tblPr>
      <w:tblGrid>
        <w:gridCol w:w="1985"/>
        <w:gridCol w:w="1843"/>
        <w:gridCol w:w="1276"/>
        <w:gridCol w:w="3402"/>
      </w:tblGrid>
      <w:tr w:rsidR="00287674" w:rsidTr="00473C6A">
        <w:tc>
          <w:tcPr>
            <w:tcW w:w="8506" w:type="dxa"/>
            <w:gridSpan w:val="4"/>
          </w:tcPr>
          <w:p w:rsidR="00287674" w:rsidRDefault="00287674" w:rsidP="00B84049">
            <w:pPr>
              <w:pStyle w:val="a3"/>
              <w:ind w:firstLineChars="0" w:firstLine="0"/>
            </w:pPr>
            <w:r>
              <w:rPr>
                <w:rFonts w:hint="eastAsia"/>
              </w:rPr>
              <w:t>访问接口</w:t>
            </w:r>
            <w:r>
              <w:rPr>
                <w:rFonts w:hint="eastAsia"/>
              </w:rPr>
              <w:t>: http://server:port/dcenter/fmc/</w:t>
            </w:r>
            <w:r>
              <w:t>insertwo</w:t>
            </w:r>
          </w:p>
        </w:tc>
      </w:tr>
      <w:tr w:rsidR="00B43048" w:rsidTr="00B43048">
        <w:tc>
          <w:tcPr>
            <w:tcW w:w="1985" w:type="dxa"/>
          </w:tcPr>
          <w:p w:rsidR="00B43048" w:rsidRDefault="00B43048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843" w:type="dxa"/>
          </w:tcPr>
          <w:p w:rsidR="00B43048" w:rsidRDefault="00B43048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3402" w:type="dxa"/>
          </w:tcPr>
          <w:p w:rsidR="00B43048" w:rsidRDefault="00B43048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B43048" w:rsidTr="00B43048">
        <w:tc>
          <w:tcPr>
            <w:tcW w:w="1985" w:type="dxa"/>
            <w:vMerge w:val="restart"/>
          </w:tcPr>
          <w:p w:rsidR="00B43048" w:rsidRPr="003E12AC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J</w:t>
            </w:r>
            <w:r w:rsidRPr="003E12AC">
              <w:rPr>
                <w:rFonts w:hint="eastAsia"/>
                <w:sz w:val="18"/>
                <w:szCs w:val="18"/>
              </w:rPr>
              <w:t>son:</w:t>
            </w:r>
            <w:r w:rsidRPr="003E12AC">
              <w:rPr>
                <w:sz w:val="18"/>
                <w:szCs w:val="18"/>
              </w:rPr>
              <w:t>{</w:t>
            </w:r>
          </w:p>
          <w:p w:rsidR="00B43048" w:rsidRPr="003E12AC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Action:INSERTWO,</w:t>
            </w:r>
          </w:p>
          <w:p w:rsidR="00B43048" w:rsidRPr="003E12AC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Msgid:20</w:t>
            </w:r>
            <w:r w:rsidR="005C6897">
              <w:rPr>
                <w:sz w:val="18"/>
                <w:szCs w:val="18"/>
              </w:rPr>
              <w:t>2</w:t>
            </w:r>
            <w:r w:rsidRPr="003E12AC">
              <w:rPr>
                <w:sz w:val="18"/>
                <w:szCs w:val="18"/>
              </w:rPr>
              <w:t>0</w:t>
            </w:r>
          </w:p>
          <w:p w:rsidR="00B43048" w:rsidRPr="003E12AC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F</w:t>
            </w:r>
            <w:r w:rsidRPr="003E12AC">
              <w:rPr>
                <w:rFonts w:hint="eastAsia"/>
                <w:sz w:val="18"/>
                <w:szCs w:val="18"/>
              </w:rPr>
              <w:t>rom:</w:t>
            </w:r>
            <w:r w:rsidRPr="003E12AC">
              <w:rPr>
                <w:sz w:val="18"/>
                <w:szCs w:val="18"/>
              </w:rPr>
              <w:t>fmc,</w:t>
            </w:r>
          </w:p>
          <w:p w:rsidR="00B43048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Project:fengcheng,</w:t>
            </w:r>
          </w:p>
          <w:p w:rsidR="00B43048" w:rsidRPr="003E12AC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Datetime:</w:t>
            </w:r>
            <w:r>
              <w:rPr>
                <w:sz w:val="18"/>
                <w:szCs w:val="18"/>
              </w:rPr>
              <w:t>2017/4/17</w:t>
            </w:r>
            <w:r w:rsidRPr="003E12AC">
              <w:rPr>
                <w:sz w:val="18"/>
                <w:szCs w:val="18"/>
              </w:rPr>
              <w:t>,</w:t>
            </w:r>
          </w:p>
          <w:p w:rsidR="00B43048" w:rsidRPr="003E12AC" w:rsidRDefault="00A43F01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  <w:p w:rsidR="00B43048" w:rsidRDefault="00A43F01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 w:rsidR="00B43048" w:rsidRPr="003E12AC">
              <w:rPr>
                <w:rFonts w:hint="eastAsia"/>
                <w:sz w:val="18"/>
                <w:szCs w:val="18"/>
              </w:rPr>
              <w:t>DESC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WoNo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ype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erviceType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questby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aff</w:t>
            </w:r>
            <w:r w:rsidR="004D62B6">
              <w:rPr>
                <w:sz w:val="18"/>
                <w:szCs w:val="18"/>
              </w:rPr>
              <w:t>i</w:t>
            </w:r>
            <w:r>
              <w:rPr>
                <w:sz w:val="18"/>
                <w:szCs w:val="18"/>
              </w:rPr>
              <w:t>d</w:t>
            </w:r>
          </w:p>
          <w:p w:rsidR="004D62B6" w:rsidRDefault="004D62B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affname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stomerno</w:t>
            </w:r>
          </w:p>
          <w:p w:rsidR="004D62B6" w:rsidRDefault="004D62B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stomername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ntact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obile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pt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eptno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rom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ttachs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etime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ation</w:t>
            </w:r>
          </w:p>
          <w:p w:rsidR="00FE449A" w:rsidRDefault="00FE449A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locationdesc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ntent</w:t>
            </w:r>
          </w:p>
          <w:p w:rsidR="005B0B86" w:rsidRDefault="005B0B86" w:rsidP="00473C6A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xpstartdate</w:t>
            </w:r>
          </w:p>
          <w:p w:rsidR="005B0B86" w:rsidRPr="003E12AC" w:rsidRDefault="005B0B86" w:rsidP="00473C6A">
            <w:pPr>
              <w:rPr>
                <w:sz w:val="18"/>
                <w:szCs w:val="18"/>
              </w:rPr>
            </w:pPr>
          </w:p>
          <w:p w:rsidR="00B43048" w:rsidRDefault="00B43048" w:rsidP="00473C6A">
            <w:pPr>
              <w:pStyle w:val="a3"/>
              <w:ind w:firstLineChars="0" w:firstLine="0"/>
            </w:pPr>
            <w:r w:rsidRPr="003E12AC">
              <w:rPr>
                <w:sz w:val="18"/>
                <w:szCs w:val="18"/>
              </w:rPr>
              <w:t>}</w:t>
            </w:r>
          </w:p>
        </w:tc>
        <w:tc>
          <w:tcPr>
            <w:tcW w:w="1843" w:type="dxa"/>
          </w:tcPr>
          <w:p w:rsidR="00B43048" w:rsidRPr="002A622A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2A622A">
              <w:rPr>
                <w:sz w:val="18"/>
                <w:szCs w:val="18"/>
              </w:rPr>
              <w:lastRenderedPageBreak/>
              <w:t>Action</w:t>
            </w: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B43048" w:rsidRPr="007F5ABD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7F5ABD">
              <w:rPr>
                <w:rFonts w:hint="eastAsia"/>
                <w:sz w:val="18"/>
                <w:szCs w:val="18"/>
              </w:rPr>
              <w:t>固定的字符串</w:t>
            </w:r>
            <w:r w:rsidR="007A30AB" w:rsidRPr="003E12AC">
              <w:rPr>
                <w:sz w:val="18"/>
                <w:szCs w:val="18"/>
              </w:rPr>
              <w:t>INSERTWO</w:t>
            </w:r>
          </w:p>
        </w:tc>
      </w:tr>
      <w:tr w:rsidR="005C6B7D" w:rsidTr="00B43048">
        <w:tc>
          <w:tcPr>
            <w:tcW w:w="1985" w:type="dxa"/>
            <w:vMerge/>
          </w:tcPr>
          <w:p w:rsidR="005C6B7D" w:rsidRPr="003E12AC" w:rsidRDefault="005C6B7D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</w:p>
        </w:tc>
        <w:tc>
          <w:tcPr>
            <w:tcW w:w="1843" w:type="dxa"/>
          </w:tcPr>
          <w:p w:rsidR="005C6B7D" w:rsidRPr="002A622A" w:rsidRDefault="005C6B7D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cken</w:t>
            </w:r>
          </w:p>
        </w:tc>
        <w:tc>
          <w:tcPr>
            <w:tcW w:w="1276" w:type="dxa"/>
          </w:tcPr>
          <w:p w:rsidR="005C6B7D" w:rsidRDefault="005C6B7D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5C6B7D" w:rsidRPr="007F5ABD" w:rsidRDefault="005C6B7D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</w:t>
            </w:r>
            <w:r>
              <w:rPr>
                <w:rFonts w:hint="eastAsia"/>
                <w:sz w:val="18"/>
                <w:szCs w:val="18"/>
              </w:rPr>
              <w:t>ocken</w:t>
            </w:r>
            <w:r>
              <w:rPr>
                <w:rFonts w:hint="eastAsia"/>
                <w:sz w:val="18"/>
                <w:szCs w:val="18"/>
              </w:rPr>
              <w:t>值</w:t>
            </w:r>
          </w:p>
        </w:tc>
      </w:tr>
      <w:tr w:rsidR="00B43048" w:rsidTr="00B43048">
        <w:tc>
          <w:tcPr>
            <w:tcW w:w="1985" w:type="dxa"/>
            <w:vMerge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B43048" w:rsidRPr="002A622A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2A622A">
              <w:rPr>
                <w:sz w:val="18"/>
                <w:szCs w:val="18"/>
              </w:rPr>
              <w:t>M</w:t>
            </w:r>
            <w:r w:rsidRPr="002A622A">
              <w:rPr>
                <w:rFonts w:hint="eastAsia"/>
                <w:sz w:val="18"/>
                <w:szCs w:val="18"/>
              </w:rPr>
              <w:t>sgid</w:t>
            </w: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B43048" w:rsidRPr="007F5ABD" w:rsidRDefault="00B43048" w:rsidP="007870FB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7F5ABD">
              <w:rPr>
                <w:rFonts w:hint="eastAsia"/>
                <w:sz w:val="18"/>
                <w:szCs w:val="18"/>
              </w:rPr>
              <w:t>固定的字符串</w:t>
            </w:r>
            <w:r w:rsidR="007870FB">
              <w:rPr>
                <w:sz w:val="18"/>
                <w:szCs w:val="18"/>
              </w:rPr>
              <w:t>2020</w:t>
            </w:r>
          </w:p>
        </w:tc>
      </w:tr>
      <w:tr w:rsidR="00B43048" w:rsidTr="00B43048">
        <w:tc>
          <w:tcPr>
            <w:tcW w:w="1985" w:type="dxa"/>
            <w:vMerge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B43048" w:rsidRPr="002A622A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2A622A">
              <w:rPr>
                <w:sz w:val="18"/>
                <w:szCs w:val="18"/>
              </w:rPr>
              <w:t>P</w:t>
            </w:r>
            <w:r w:rsidRPr="002A622A">
              <w:rPr>
                <w:rFonts w:hint="eastAsia"/>
                <w:sz w:val="18"/>
                <w:szCs w:val="18"/>
              </w:rPr>
              <w:t>roject</w:t>
            </w: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B43048" w:rsidRPr="007F5ABD" w:rsidRDefault="00B43048" w:rsidP="002D4A18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7F5ABD">
              <w:rPr>
                <w:rFonts w:hint="eastAsia"/>
                <w:sz w:val="18"/>
                <w:szCs w:val="18"/>
              </w:rPr>
              <w:t>项目名</w:t>
            </w:r>
            <w:r w:rsidRPr="007F5ABD">
              <w:rPr>
                <w:rFonts w:hint="eastAsia"/>
                <w:sz w:val="18"/>
                <w:szCs w:val="18"/>
              </w:rPr>
              <w:t>:</w:t>
            </w:r>
            <w:r w:rsidR="00A040D5">
              <w:rPr>
                <w:sz w:val="18"/>
                <w:szCs w:val="18"/>
              </w:rPr>
              <w:t>随便传值</w:t>
            </w:r>
          </w:p>
        </w:tc>
      </w:tr>
      <w:tr w:rsidR="00B43048" w:rsidTr="00B43048">
        <w:tc>
          <w:tcPr>
            <w:tcW w:w="1985" w:type="dxa"/>
            <w:vMerge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B43048" w:rsidRPr="002A622A" w:rsidRDefault="00A43F01" w:rsidP="00A43F0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B43048" w:rsidRPr="007F5ABD" w:rsidRDefault="00B43048" w:rsidP="00473C6A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769D5">
              <w:rPr>
                <w:rFonts w:hint="eastAsia"/>
                <w:color w:val="FF0000"/>
                <w:sz w:val="18"/>
                <w:szCs w:val="18"/>
              </w:rPr>
              <w:t>楼盘标志</w:t>
            </w:r>
            <w:r w:rsidR="00A040D5" w:rsidRPr="003769D5">
              <w:rPr>
                <w:rFonts w:hint="eastAsia"/>
                <w:color w:val="FF0000"/>
                <w:sz w:val="18"/>
                <w:szCs w:val="18"/>
              </w:rPr>
              <w:t>:</w:t>
            </w:r>
            <w:r w:rsidR="00A040D5" w:rsidRPr="003769D5">
              <w:rPr>
                <w:color w:val="FF0000"/>
                <w:sz w:val="18"/>
                <w:szCs w:val="18"/>
              </w:rPr>
              <w:t>房屋同步时考虑楼盘</w:t>
            </w:r>
          </w:p>
        </w:tc>
      </w:tr>
      <w:tr w:rsidR="00AD6927" w:rsidTr="00B43048">
        <w:tc>
          <w:tcPr>
            <w:tcW w:w="1985" w:type="dxa"/>
            <w:vMerge/>
          </w:tcPr>
          <w:p w:rsidR="00AD6927" w:rsidRDefault="00AD6927" w:rsidP="00AD6927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AD6927" w:rsidRDefault="00AD6927" w:rsidP="00AD6927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>
              <w:rPr>
                <w:rFonts w:hint="eastAsia"/>
                <w:sz w:val="18"/>
                <w:szCs w:val="18"/>
              </w:rPr>
              <w:t>Desc</w:t>
            </w:r>
          </w:p>
        </w:tc>
        <w:tc>
          <w:tcPr>
            <w:tcW w:w="1276" w:type="dxa"/>
          </w:tcPr>
          <w:p w:rsidR="00AD6927" w:rsidRDefault="00AD6927" w:rsidP="00AD6927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402" w:type="dxa"/>
          </w:tcPr>
          <w:p w:rsidR="00AD6927" w:rsidRDefault="00AD6927" w:rsidP="00AD6927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</w:rPr>
              <w:t>楼盘名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A118CA" w:rsidRDefault="00A118CA" w:rsidP="00A118CA">
            <w:r w:rsidRPr="00246DCB">
              <w:t>woNo</w:t>
            </w:r>
          </w:p>
        </w:tc>
        <w:tc>
          <w:tcPr>
            <w:tcW w:w="1276" w:type="dxa"/>
          </w:tcPr>
          <w:p w:rsidR="00A118CA" w:rsidRPr="00D80F92" w:rsidRDefault="00A118CA" w:rsidP="00A118CA">
            <w:r w:rsidRPr="00D80F92"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A118CA" w:rsidRPr="00D80F92" w:rsidRDefault="00A118CA" w:rsidP="00A118CA">
            <w:pPr>
              <w:jc w:val="left"/>
            </w:pPr>
            <w:r>
              <w:rPr>
                <w:rFonts w:hint="eastAsia"/>
              </w:rPr>
              <w:t>工单编号</w:t>
            </w:r>
            <w:r w:rsidR="00A040D5">
              <w:rPr>
                <w:rFonts w:hint="eastAsia"/>
              </w:rPr>
              <w:t>：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D80F92" w:rsidRDefault="00A118CA" w:rsidP="00A118CA">
            <w:r>
              <w:rPr>
                <w:rFonts w:hint="eastAsia"/>
              </w:rPr>
              <w:t>typ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3769D5" w:rsidRDefault="00A118CA" w:rsidP="00A118CA">
            <w:pPr>
              <w:rPr>
                <w:rFonts w:hint="eastAsia"/>
                <w:color w:val="FF0000"/>
              </w:rPr>
            </w:pPr>
            <w:r w:rsidRPr="003769D5">
              <w:rPr>
                <w:rFonts w:hint="eastAsia"/>
                <w:color w:val="FF0000"/>
              </w:rPr>
              <w:t>请求类型</w:t>
            </w:r>
            <w:r w:rsidR="00A040D5" w:rsidRPr="003769D5">
              <w:rPr>
                <w:rFonts w:hint="eastAsia"/>
                <w:color w:val="FF0000"/>
              </w:rPr>
              <w:t>:</w:t>
            </w:r>
            <w:r w:rsidR="00A040D5" w:rsidRPr="003769D5">
              <w:rPr>
                <w:color w:val="FF0000"/>
              </w:rPr>
              <w:t>系统指定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Default="00A118CA" w:rsidP="00A118CA">
            <w:r>
              <w:rPr>
                <w:rFonts w:hint="eastAsia"/>
              </w:rPr>
              <w:t>serviceTyp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3769D5" w:rsidRDefault="00A118CA" w:rsidP="00A118CA">
            <w:pPr>
              <w:rPr>
                <w:color w:val="FF0000"/>
              </w:rPr>
            </w:pPr>
            <w:r w:rsidRPr="003769D5">
              <w:rPr>
                <w:rFonts w:hint="eastAsia"/>
                <w:color w:val="FF0000"/>
              </w:rPr>
              <w:t>服务类型</w:t>
            </w:r>
            <w:r w:rsidR="00A040D5" w:rsidRPr="003769D5">
              <w:rPr>
                <w:rFonts w:hint="eastAsia"/>
                <w:color w:val="FF0000"/>
              </w:rPr>
              <w:t>:</w:t>
            </w:r>
            <w:r w:rsidR="00A040D5" w:rsidRPr="003769D5">
              <w:rPr>
                <w:rFonts w:hint="eastAsia"/>
                <w:color w:val="FF0000"/>
              </w:rPr>
              <w:t>实施设置，默认</w:t>
            </w:r>
            <w:r w:rsidR="00A040D5" w:rsidRPr="003769D5">
              <w:rPr>
                <w:rFonts w:hint="eastAsia"/>
                <w:color w:val="FF0000"/>
              </w:rPr>
              <w:t>4</w:t>
            </w:r>
            <w:r w:rsidR="00A040D5" w:rsidRPr="003769D5">
              <w:rPr>
                <w:rFonts w:hint="eastAsia"/>
                <w:color w:val="FF0000"/>
              </w:rPr>
              <w:t>种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requestb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申请人名称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staff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员工编号</w:t>
            </w:r>
          </w:p>
        </w:tc>
      </w:tr>
      <w:tr w:rsidR="007B182B" w:rsidTr="00B43048">
        <w:tc>
          <w:tcPr>
            <w:tcW w:w="1985" w:type="dxa"/>
            <w:vMerge/>
          </w:tcPr>
          <w:p w:rsidR="007B182B" w:rsidRDefault="007B182B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82B" w:rsidRPr="00676B60" w:rsidRDefault="007B182B" w:rsidP="00A118CA">
            <w:r>
              <w:rPr>
                <w:rFonts w:hint="eastAsia"/>
              </w:rPr>
              <w:t>staffnam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82B" w:rsidRPr="00676B60" w:rsidRDefault="007B182B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82B" w:rsidRPr="00676B60" w:rsidRDefault="007B182B" w:rsidP="00A118CA">
            <w:r>
              <w:rPr>
                <w:rFonts w:hint="eastAsia"/>
              </w:rPr>
              <w:t>员工姓名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>
              <w:rPr>
                <w:rFonts w:hint="eastAsia"/>
              </w:rPr>
              <w:t>c</w:t>
            </w:r>
            <w:r w:rsidRPr="00676B60">
              <w:rPr>
                <w:rFonts w:hint="eastAsia"/>
              </w:rPr>
              <w:t>ustomern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客户编号</w:t>
            </w:r>
          </w:p>
        </w:tc>
      </w:tr>
      <w:tr w:rsidR="007B182B" w:rsidTr="00B43048">
        <w:tc>
          <w:tcPr>
            <w:tcW w:w="1985" w:type="dxa"/>
            <w:vMerge/>
          </w:tcPr>
          <w:p w:rsidR="007B182B" w:rsidRDefault="007B182B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82B" w:rsidRDefault="007B182B" w:rsidP="00A118CA">
            <w:r>
              <w:rPr>
                <w:rFonts w:hint="eastAsia"/>
              </w:rPr>
              <w:t>customernam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82B" w:rsidRPr="00676B60" w:rsidRDefault="007B182B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82B" w:rsidRPr="00676B60" w:rsidRDefault="007B182B" w:rsidP="00A118CA">
            <w:r>
              <w:rPr>
                <w:rFonts w:hint="eastAsia"/>
              </w:rPr>
              <w:t>客户姓名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>
              <w:rPr>
                <w:rFonts w:hint="eastAsia"/>
              </w:rPr>
              <w:t>c</w:t>
            </w:r>
            <w:r w:rsidRPr="00676B60">
              <w:rPr>
                <w:rFonts w:hint="eastAsia"/>
              </w:rPr>
              <w:t>ontac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联系人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>
              <w:rPr>
                <w:rFonts w:hint="eastAsia"/>
              </w:rPr>
              <w:t>m</w:t>
            </w:r>
            <w:r w:rsidRPr="00676B60">
              <w:rPr>
                <w:rFonts w:hint="eastAsia"/>
              </w:rPr>
              <w:t>obil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bookmarkStart w:id="0" w:name="OLE_LINK23"/>
            <w:r w:rsidRPr="00676B60">
              <w:rPr>
                <w:rFonts w:hint="eastAsia"/>
              </w:rPr>
              <w:t>字符串</w:t>
            </w:r>
            <w:bookmarkEnd w:id="0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手机号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>
              <w:rPr>
                <w:rFonts w:hint="eastAsia"/>
              </w:rPr>
              <w:t>d</w:t>
            </w:r>
            <w:r w:rsidRPr="00676B60">
              <w:rPr>
                <w:rFonts w:hint="eastAsia"/>
              </w:rPr>
              <w:t>ep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部门名称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>
              <w:rPr>
                <w:rFonts w:hint="eastAsia"/>
              </w:rPr>
              <w:t>d</w:t>
            </w:r>
            <w:r w:rsidRPr="00676B60">
              <w:rPr>
                <w:rFonts w:hint="eastAsia"/>
              </w:rPr>
              <w:t>eptn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bookmarkStart w:id="1" w:name="OLE_LINK24"/>
            <w:bookmarkStart w:id="2" w:name="OLE_LINK25"/>
            <w:r w:rsidRPr="00676B60">
              <w:rPr>
                <w:rFonts w:hint="eastAsia"/>
              </w:rPr>
              <w:t>字符串</w:t>
            </w:r>
            <w:bookmarkEnd w:id="1"/>
            <w:bookmarkEnd w:id="2"/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部门编号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>
              <w:rPr>
                <w:rFonts w:hint="eastAsia"/>
              </w:rPr>
              <w:t>f</w:t>
            </w:r>
            <w:r w:rsidRPr="00676B60">
              <w:rPr>
                <w:rFonts w:hint="eastAsia"/>
              </w:rPr>
              <w:t>ro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来源</w:t>
            </w:r>
            <w:r w:rsidR="00667D70">
              <w:rPr>
                <w:rFonts w:hint="eastAsia"/>
              </w:rPr>
              <w:t>:fmc</w:t>
            </w:r>
          </w:p>
        </w:tc>
      </w:tr>
      <w:tr w:rsidR="00D72BD7" w:rsidTr="00B43048">
        <w:tc>
          <w:tcPr>
            <w:tcW w:w="1985" w:type="dxa"/>
            <w:vMerge/>
          </w:tcPr>
          <w:p w:rsidR="00D72BD7" w:rsidRDefault="00D72BD7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72BD7" w:rsidRDefault="00D72BD7" w:rsidP="00A118CA">
            <w:r>
              <w:rPr>
                <w:rFonts w:hint="eastAsia"/>
              </w:rPr>
              <w:t>requestMetho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72BD7" w:rsidRPr="00676B60" w:rsidRDefault="00D72BD7" w:rsidP="00A118CA"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72BD7" w:rsidRPr="00676B60" w:rsidRDefault="00D72BD7" w:rsidP="00A118CA">
            <w:r>
              <w:rPr>
                <w:rFonts w:hint="eastAsia"/>
              </w:rPr>
              <w:t>申报方式</w:t>
            </w:r>
            <w:r>
              <w:rPr>
                <w:rFonts w:hint="eastAsia"/>
              </w:rPr>
              <w:t>:Tel</w:t>
            </w:r>
            <w:r>
              <w:rPr>
                <w:rFonts w:hint="eastAsia"/>
              </w:rPr>
              <w:t>电话</w:t>
            </w:r>
            <w:r>
              <w:rPr>
                <w:rFonts w:hint="eastAsia"/>
              </w:rPr>
              <w:t>,Wechat</w:t>
            </w:r>
            <w:r>
              <w:rPr>
                <w:rFonts w:hint="eastAsia"/>
              </w:rPr>
              <w:t>微信</w:t>
            </w:r>
            <w:r>
              <w:rPr>
                <w:rFonts w:hint="eastAsia"/>
              </w:rPr>
              <w:t>,APP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>
              <w:rPr>
                <w:rFonts w:hint="eastAsia"/>
              </w:rPr>
              <w:t>a</w:t>
            </w:r>
            <w:r w:rsidRPr="00676B60">
              <w:rPr>
                <w:rFonts w:hint="eastAsia"/>
              </w:rPr>
              <w:t>ttach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676B60" w:rsidRDefault="00A118CA" w:rsidP="00A118CA">
            <w:r w:rsidRPr="00676B60">
              <w:rPr>
                <w:rFonts w:hint="eastAsia"/>
              </w:rPr>
              <w:t>附件列表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D80F92" w:rsidRDefault="00A118CA" w:rsidP="00A118CA">
            <w:r w:rsidRPr="00D80F92">
              <w:t>date</w:t>
            </w:r>
            <w:r>
              <w:rPr>
                <w:rFonts w:hint="eastAsia"/>
              </w:rPr>
              <w:t>T</w:t>
            </w:r>
            <w:r w:rsidRPr="00D80F92">
              <w:t>im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D80F92" w:rsidRDefault="00A118CA" w:rsidP="00A118CA">
            <w:r w:rsidRPr="00D80F92">
              <w:rPr>
                <w:rFonts w:hint="eastAsia"/>
              </w:rPr>
              <w:t>datetim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D80F92" w:rsidRDefault="004A0FC5" w:rsidP="00A118CA">
            <w:r>
              <w:t>YYYY/mm/DD HH:MM:SS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Default="00A118CA" w:rsidP="00A118CA">
            <w:r>
              <w:rPr>
                <w:rFonts w:hint="eastAsia"/>
              </w:rPr>
              <w:t>locatio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D80F92" w:rsidRDefault="001F20FD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Default="00BD67EE" w:rsidP="00A118CA">
            <w:r>
              <w:rPr>
                <w:rFonts w:hint="eastAsia"/>
              </w:rPr>
              <w:t>空间编号</w:t>
            </w:r>
          </w:p>
        </w:tc>
      </w:tr>
      <w:tr w:rsidR="00FE449A" w:rsidTr="00B43048">
        <w:tc>
          <w:tcPr>
            <w:tcW w:w="1985" w:type="dxa"/>
            <w:vMerge/>
          </w:tcPr>
          <w:p w:rsidR="00FE449A" w:rsidRDefault="00FE449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Default="00FE449A" w:rsidP="00A118CA">
            <w:r>
              <w:rPr>
                <w:rFonts w:hint="eastAsia"/>
              </w:rPr>
              <w:t>locationdesc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Pr="00676B60" w:rsidRDefault="00FE449A" w:rsidP="00A118CA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Default="00FE449A" w:rsidP="00A118CA">
            <w:r>
              <w:rPr>
                <w:rFonts w:hint="eastAsia"/>
              </w:rPr>
              <w:t>空间位置说明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Default="00A118CA" w:rsidP="00A118CA">
            <w:r>
              <w:rPr>
                <w:rFonts w:hint="eastAsia"/>
              </w:rPr>
              <w:t>conten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Pr="00D80F92" w:rsidRDefault="00A118CA" w:rsidP="00A118CA"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Default="00A118CA" w:rsidP="00A118CA">
            <w:r>
              <w:rPr>
                <w:rFonts w:hint="eastAsia"/>
              </w:rPr>
              <w:t>服务内容</w:t>
            </w:r>
          </w:p>
        </w:tc>
      </w:tr>
      <w:tr w:rsidR="00A118CA" w:rsidTr="00B43048">
        <w:tc>
          <w:tcPr>
            <w:tcW w:w="1985" w:type="dxa"/>
            <w:vMerge/>
          </w:tcPr>
          <w:p w:rsidR="00A118CA" w:rsidRDefault="00A118CA" w:rsidP="00A118C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Default="00A118CA" w:rsidP="00A118CA">
            <w:r w:rsidRPr="00246DCB">
              <w:t>expstartda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Default="00A118CA" w:rsidP="00A118CA">
            <w:r w:rsidRPr="00D80F92">
              <w:rPr>
                <w:rFonts w:hint="eastAsia"/>
              </w:rPr>
              <w:t>datetim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118CA" w:rsidRDefault="00A118CA" w:rsidP="00A118CA">
            <w:r>
              <w:rPr>
                <w:rFonts w:hint="eastAsia"/>
              </w:rPr>
              <w:t>期望开始时间</w:t>
            </w:r>
          </w:p>
        </w:tc>
      </w:tr>
      <w:tr w:rsidR="00B43048" w:rsidTr="00B43048">
        <w:tc>
          <w:tcPr>
            <w:tcW w:w="1985" w:type="dxa"/>
            <w:vMerge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</w:tr>
      <w:tr w:rsidR="00B43048" w:rsidTr="00B43048">
        <w:tc>
          <w:tcPr>
            <w:tcW w:w="1985" w:type="dxa"/>
            <w:vMerge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</w:tr>
      <w:tr w:rsidR="00B43048" w:rsidTr="00B43048">
        <w:tc>
          <w:tcPr>
            <w:tcW w:w="1985" w:type="dxa"/>
          </w:tcPr>
          <w:p w:rsidR="00B43048" w:rsidRDefault="00B43048" w:rsidP="00473C6A">
            <w:pPr>
              <w:pStyle w:val="a3"/>
              <w:ind w:firstLineChars="0" w:firstLine="0"/>
            </w:pPr>
            <w:r>
              <w:t>Ok:{</w:t>
            </w:r>
          </w:p>
          <w:p w:rsidR="00B43048" w:rsidRDefault="00B43048" w:rsidP="00473C6A">
            <w:pPr>
              <w:pStyle w:val="a3"/>
              <w:ind w:firstLineChars="0" w:firstLine="0"/>
            </w:pPr>
            <w:r>
              <w:t>Status:ok,</w:t>
            </w:r>
          </w:p>
          <w:p w:rsidR="00B43048" w:rsidRDefault="00B43048" w:rsidP="00473C6A">
            <w:pPr>
              <w:pStyle w:val="a3"/>
              <w:ind w:firstLineChars="0" w:firstLine="0"/>
            </w:pPr>
            <w:r>
              <w:t>Msgid:20</w:t>
            </w:r>
            <w:r w:rsidR="00451A11">
              <w:t>2</w:t>
            </w:r>
            <w:r>
              <w:t>0,</w:t>
            </w:r>
          </w:p>
          <w:p w:rsidR="00B43048" w:rsidRDefault="00B43048" w:rsidP="00473C6A">
            <w:pPr>
              <w:pStyle w:val="a3"/>
              <w:ind w:firstLineChars="0" w:firstLine="0"/>
            </w:pPr>
            <w:r>
              <w:t>From:dcenter,</w:t>
            </w:r>
          </w:p>
          <w:p w:rsidR="00B43048" w:rsidRDefault="00B43048" w:rsidP="00473C6A">
            <w:pPr>
              <w:pStyle w:val="a3"/>
              <w:ind w:firstLineChars="0" w:firstLine="0"/>
            </w:pPr>
            <w:r>
              <w:t>Tocken:12n32j#12,</w:t>
            </w:r>
          </w:p>
          <w:p w:rsidR="00B43048" w:rsidRDefault="00B43048" w:rsidP="00473C6A">
            <w:pPr>
              <w:pStyle w:val="a3"/>
              <w:ind w:firstLineChars="0" w:firstLine="0"/>
            </w:pPr>
            <w:r>
              <w:t>Datetime:12312331</w:t>
            </w:r>
          </w:p>
          <w:p w:rsidR="00B43048" w:rsidRDefault="00B43048" w:rsidP="00473C6A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843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</w:tr>
      <w:tr w:rsidR="00B43048" w:rsidTr="00B43048">
        <w:tc>
          <w:tcPr>
            <w:tcW w:w="1985" w:type="dxa"/>
          </w:tcPr>
          <w:p w:rsidR="00B43048" w:rsidRDefault="00B43048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Error:</w:t>
            </w:r>
            <w:r>
              <w:t>{</w:t>
            </w:r>
          </w:p>
          <w:p w:rsidR="00B43048" w:rsidRDefault="00B43048" w:rsidP="00473C6A">
            <w:pPr>
              <w:pStyle w:val="a3"/>
              <w:ind w:firstLineChars="0" w:firstLine="0"/>
            </w:pPr>
            <w:r>
              <w:t>Status:error,</w:t>
            </w:r>
          </w:p>
          <w:p w:rsidR="00243997" w:rsidRDefault="00243997" w:rsidP="00243997">
            <w:pPr>
              <w:pStyle w:val="a3"/>
              <w:ind w:firstLineChars="0" w:firstLine="0"/>
            </w:pPr>
            <w:r>
              <w:t>From:dcenter,</w:t>
            </w:r>
          </w:p>
          <w:p w:rsidR="00243997" w:rsidRDefault="00243997" w:rsidP="00243997">
            <w:pPr>
              <w:pStyle w:val="a3"/>
              <w:ind w:firstLineChars="0" w:firstLine="0"/>
            </w:pPr>
            <w:r>
              <w:t>Tocken:12n32j#12,</w:t>
            </w:r>
          </w:p>
          <w:p w:rsidR="00243997" w:rsidRPr="00243997" w:rsidRDefault="00243997" w:rsidP="00473C6A">
            <w:pPr>
              <w:pStyle w:val="a3"/>
              <w:ind w:firstLineChars="0" w:firstLine="0"/>
            </w:pPr>
            <w:r>
              <w:t>Msgid:2020,</w:t>
            </w:r>
          </w:p>
          <w:p w:rsidR="001351E8" w:rsidRDefault="001351E8" w:rsidP="00473C6A">
            <w:pPr>
              <w:pStyle w:val="a3"/>
              <w:ind w:firstLineChars="0" w:firstLine="0"/>
            </w:pPr>
            <w:r>
              <w:t>Msg:</w:t>
            </w:r>
            <w:r>
              <w:t>错误消息</w:t>
            </w:r>
          </w:p>
          <w:p w:rsidR="00B43048" w:rsidRDefault="00B43048" w:rsidP="00473C6A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843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</w:tr>
      <w:tr w:rsidR="00B43048" w:rsidTr="00B43048">
        <w:tc>
          <w:tcPr>
            <w:tcW w:w="1985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</w:tr>
      <w:tr w:rsidR="00B43048" w:rsidTr="00B43048">
        <w:tc>
          <w:tcPr>
            <w:tcW w:w="1985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B43048" w:rsidRDefault="00B43048" w:rsidP="00473C6A">
            <w:pPr>
              <w:pStyle w:val="a3"/>
              <w:ind w:firstLineChars="0" w:firstLine="0"/>
            </w:pPr>
          </w:p>
        </w:tc>
      </w:tr>
    </w:tbl>
    <w:p w:rsidR="00724CAA" w:rsidRPr="00146870" w:rsidRDefault="00724CAA" w:rsidP="00724CAA"/>
    <w:p w:rsidR="00724CAA" w:rsidRDefault="00724CAA" w:rsidP="00960810">
      <w:pPr>
        <w:pStyle w:val="a3"/>
        <w:ind w:left="420" w:firstLineChars="0" w:firstLine="0"/>
      </w:pPr>
    </w:p>
    <w:p w:rsidR="00A04103" w:rsidRDefault="00A04103" w:rsidP="00834F6E">
      <w:pPr>
        <w:pStyle w:val="1"/>
      </w:pPr>
      <w:r w:rsidRPr="00C865F8">
        <w:t>FMC</w:t>
      </w:r>
      <w:r w:rsidRPr="00C865F8">
        <w:t>向</w:t>
      </w:r>
      <w:r w:rsidR="00C146F2">
        <w:rPr>
          <w:rFonts w:hint="eastAsia"/>
        </w:rPr>
        <w:t>center</w:t>
      </w:r>
      <w:r w:rsidRPr="00C865F8">
        <w:t>更新工单状态</w:t>
      </w:r>
    </w:p>
    <w:tbl>
      <w:tblPr>
        <w:tblStyle w:val="a4"/>
        <w:tblW w:w="8364" w:type="dxa"/>
        <w:tblInd w:w="420" w:type="dxa"/>
        <w:tblLook w:val="04A0" w:firstRow="1" w:lastRow="0" w:firstColumn="1" w:lastColumn="0" w:noHBand="0" w:noVBand="1"/>
      </w:tblPr>
      <w:tblGrid>
        <w:gridCol w:w="2498"/>
        <w:gridCol w:w="1400"/>
        <w:gridCol w:w="1146"/>
        <w:gridCol w:w="3320"/>
      </w:tblGrid>
      <w:tr w:rsidR="00B84049" w:rsidTr="00473C6A">
        <w:tc>
          <w:tcPr>
            <w:tcW w:w="8364" w:type="dxa"/>
            <w:gridSpan w:val="4"/>
          </w:tcPr>
          <w:p w:rsidR="00B84049" w:rsidRDefault="00B84049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访问接口</w:t>
            </w:r>
            <w:r>
              <w:rPr>
                <w:rFonts w:hint="eastAsia"/>
              </w:rPr>
              <w:t xml:space="preserve">: </w:t>
            </w:r>
            <w:r w:rsidR="00F10B3F" w:rsidRPr="00565B5F">
              <w:rPr>
                <w:rFonts w:hint="eastAsia"/>
              </w:rPr>
              <w:t>http://server:port/dcenter/fmc/</w:t>
            </w:r>
            <w:r w:rsidR="00F10B3F">
              <w:rPr>
                <w:rFonts w:hint="eastAsia"/>
              </w:rPr>
              <w:t>update</w:t>
            </w:r>
            <w:r>
              <w:t>wo</w:t>
            </w:r>
          </w:p>
        </w:tc>
      </w:tr>
      <w:tr w:rsidR="00D63265" w:rsidTr="00B84049">
        <w:tc>
          <w:tcPr>
            <w:tcW w:w="2498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400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146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3320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D63265" w:rsidTr="00B84049">
        <w:tc>
          <w:tcPr>
            <w:tcW w:w="2498" w:type="dxa"/>
            <w:vMerge w:val="restart"/>
          </w:tcPr>
          <w:p w:rsidR="00D63265" w:rsidRDefault="00D63265" w:rsidP="00E75F62">
            <w:pPr>
              <w:pStyle w:val="a3"/>
              <w:ind w:firstLineChars="0" w:firstLine="0"/>
            </w:pPr>
            <w:r>
              <w:t>J</w:t>
            </w:r>
            <w:r>
              <w:rPr>
                <w:rFonts w:hint="eastAsia"/>
              </w:rPr>
              <w:t>son:</w:t>
            </w:r>
            <w:r>
              <w:t>{</w:t>
            </w:r>
          </w:p>
          <w:p w:rsidR="00D63265" w:rsidRDefault="00D63265" w:rsidP="00E75F62">
            <w:pPr>
              <w:pStyle w:val="a3"/>
              <w:ind w:firstLineChars="0" w:firstLine="0"/>
            </w:pPr>
            <w:r>
              <w:t>Action:UPDATEWO,</w:t>
            </w:r>
          </w:p>
          <w:p w:rsidR="00D63265" w:rsidRDefault="00D63265" w:rsidP="00E75F62">
            <w:pPr>
              <w:pStyle w:val="a3"/>
              <w:ind w:firstLineChars="0" w:firstLine="0"/>
            </w:pPr>
            <w:r>
              <w:t>Msgid:20</w:t>
            </w:r>
            <w:r w:rsidR="00F465D6">
              <w:t>3</w:t>
            </w:r>
            <w:r>
              <w:t>0</w:t>
            </w:r>
          </w:p>
          <w:p w:rsidR="00FF6DA5" w:rsidRDefault="00FF6DA5" w:rsidP="00E75F62">
            <w:pPr>
              <w:pStyle w:val="a3"/>
              <w:ind w:firstLineChars="0" w:firstLine="0"/>
            </w:pPr>
            <w:r>
              <w:t>WoNo:</w:t>
            </w:r>
          </w:p>
          <w:p w:rsidR="00D63265" w:rsidRDefault="00D63265" w:rsidP="00E75F62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:</w:t>
            </w:r>
            <w:r>
              <w:t>fmc,</w:t>
            </w:r>
          </w:p>
          <w:p w:rsidR="00D63265" w:rsidRDefault="00D63265" w:rsidP="00E75F62">
            <w:pPr>
              <w:pStyle w:val="a3"/>
              <w:ind w:firstLineChars="0" w:firstLine="0"/>
            </w:pPr>
            <w:r>
              <w:t>Project:fengcheng,</w:t>
            </w:r>
          </w:p>
          <w:p w:rsidR="00A43F01" w:rsidRPr="003E12AC" w:rsidRDefault="00A43F01" w:rsidP="00A43F0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  <w:p w:rsidR="00A43F01" w:rsidRDefault="00A43F01" w:rsidP="00A43F0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 w:rsidRPr="003E12AC">
              <w:rPr>
                <w:rFonts w:hint="eastAsia"/>
                <w:sz w:val="18"/>
                <w:szCs w:val="18"/>
              </w:rPr>
              <w:t>DESC</w:t>
            </w:r>
          </w:p>
          <w:p w:rsidR="00D63265" w:rsidRDefault="00D63265" w:rsidP="00E75F62">
            <w:pPr>
              <w:pStyle w:val="a3"/>
              <w:ind w:firstLineChars="0" w:firstLine="0"/>
            </w:pPr>
            <w:r>
              <w:t>Datetime:</w:t>
            </w:r>
            <w:r w:rsidR="00BD401E">
              <w:t>2017/04/17</w:t>
            </w:r>
            <w:r>
              <w:t>,</w:t>
            </w:r>
          </w:p>
          <w:p w:rsidR="00D63265" w:rsidRDefault="009A7151" w:rsidP="00E75F62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ocken:</w:t>
            </w:r>
          </w:p>
          <w:p w:rsidR="009A7151" w:rsidRDefault="00284F83" w:rsidP="00E75F62">
            <w:pPr>
              <w:pStyle w:val="a3"/>
              <w:ind w:firstLineChars="0" w:firstLine="0"/>
            </w:pPr>
            <w:r>
              <w:t>wo</w:t>
            </w:r>
            <w:r>
              <w:rPr>
                <w:rFonts w:hint="eastAsia"/>
              </w:rPr>
              <w:t>tatus:</w:t>
            </w:r>
          </w:p>
          <w:p w:rsidR="00284F83" w:rsidRDefault="00284F83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wostatusdesc</w:t>
            </w:r>
            <w:r>
              <w:t>:</w:t>
            </w:r>
          </w:p>
          <w:p w:rsidR="00284F83" w:rsidRDefault="00284F83" w:rsidP="00E75F62">
            <w:pPr>
              <w:pStyle w:val="a3"/>
              <w:ind w:firstLineChars="0" w:firstLine="0"/>
            </w:pPr>
            <w:r>
              <w:t>optime:</w:t>
            </w:r>
          </w:p>
          <w:p w:rsidR="00284F83" w:rsidRDefault="00284F83" w:rsidP="00E75F62">
            <w:pPr>
              <w:pStyle w:val="a3"/>
              <w:ind w:firstLineChars="0" w:firstLine="0"/>
            </w:pPr>
            <w:r>
              <w:t>operatorname</w:t>
            </w:r>
          </w:p>
          <w:p w:rsidR="00284F83" w:rsidRDefault="00284F83" w:rsidP="00E75F62">
            <w:pPr>
              <w:pStyle w:val="a3"/>
              <w:ind w:firstLineChars="0" w:firstLine="0"/>
            </w:pPr>
            <w:r>
              <w:t>operator</w:t>
            </w:r>
            <w:r w:rsidR="005113E1">
              <w:t>type:</w:t>
            </w:r>
          </w:p>
          <w:p w:rsidR="005113E1" w:rsidRDefault="005113E1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opcontent:</w:t>
            </w:r>
          </w:p>
          <w:p w:rsidR="005113E1" w:rsidRDefault="005113E1" w:rsidP="00E75F62">
            <w:pPr>
              <w:pStyle w:val="a3"/>
              <w:ind w:firstLineChars="0" w:firstLine="0"/>
            </w:pPr>
            <w:r>
              <w:lastRenderedPageBreak/>
              <w:t>attachs</w:t>
            </w:r>
          </w:p>
          <w:p w:rsidR="00D63265" w:rsidRDefault="00284F83" w:rsidP="00E75F62">
            <w:pPr>
              <w:pStyle w:val="a3"/>
              <w:ind w:firstLineChars="0" w:firstLine="0"/>
            </w:pPr>
            <w:r>
              <w:t xml:space="preserve"> </w:t>
            </w:r>
            <w:r w:rsidR="00D63265">
              <w:t>}</w:t>
            </w:r>
          </w:p>
        </w:tc>
        <w:tc>
          <w:tcPr>
            <w:tcW w:w="1400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lastRenderedPageBreak/>
              <w:t>Action</w:t>
            </w:r>
          </w:p>
        </w:tc>
        <w:tc>
          <w:tcPr>
            <w:tcW w:w="1146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63265" w:rsidRDefault="00D63265" w:rsidP="00653475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 w:rsidR="001568C4">
              <w:t>UPDATEWO</w:t>
            </w:r>
          </w:p>
        </w:tc>
      </w:tr>
      <w:tr w:rsidR="00D63265" w:rsidTr="00B84049">
        <w:tc>
          <w:tcPr>
            <w:tcW w:w="2498" w:type="dxa"/>
            <w:vMerge/>
          </w:tcPr>
          <w:p w:rsidR="00D63265" w:rsidRDefault="00D63265" w:rsidP="00E75F62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</w:t>
            </w:r>
          </w:p>
        </w:tc>
        <w:tc>
          <w:tcPr>
            <w:tcW w:w="1146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63265" w:rsidRDefault="00D63265" w:rsidP="001568C4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20</w:t>
            </w:r>
            <w:r w:rsidR="001568C4">
              <w:t>3</w:t>
            </w:r>
            <w:r>
              <w:rPr>
                <w:rFonts w:hint="eastAsia"/>
              </w:rPr>
              <w:t>0</w:t>
            </w:r>
          </w:p>
        </w:tc>
      </w:tr>
      <w:tr w:rsidR="00D63265" w:rsidTr="00B84049">
        <w:tc>
          <w:tcPr>
            <w:tcW w:w="2498" w:type="dxa"/>
            <w:vMerge/>
          </w:tcPr>
          <w:p w:rsidR="00D63265" w:rsidRDefault="00D63265" w:rsidP="00E75F62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sgid</w:t>
            </w:r>
          </w:p>
        </w:tc>
        <w:tc>
          <w:tcPr>
            <w:tcW w:w="1146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fmc</w:t>
            </w:r>
          </w:p>
        </w:tc>
      </w:tr>
      <w:tr w:rsidR="00D63265" w:rsidTr="00B84049">
        <w:tc>
          <w:tcPr>
            <w:tcW w:w="2498" w:type="dxa"/>
            <w:vMerge/>
          </w:tcPr>
          <w:p w:rsidR="00D63265" w:rsidRDefault="00D63265" w:rsidP="00E75F62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t>P</w:t>
            </w:r>
            <w:r>
              <w:rPr>
                <w:rFonts w:hint="eastAsia"/>
              </w:rPr>
              <w:t>roject</w:t>
            </w:r>
          </w:p>
        </w:tc>
        <w:tc>
          <w:tcPr>
            <w:tcW w:w="1146" w:type="dxa"/>
          </w:tcPr>
          <w:p w:rsidR="00D63265" w:rsidRDefault="00D63265" w:rsidP="00E75F62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63265" w:rsidRDefault="00D63265" w:rsidP="00417C8A">
            <w:pPr>
              <w:pStyle w:val="a3"/>
              <w:ind w:firstLineChars="0" w:firstLine="0"/>
            </w:pPr>
            <w:r>
              <w:rPr>
                <w:rFonts w:hint="eastAsia"/>
              </w:rPr>
              <w:t>项目</w:t>
            </w:r>
            <w:r w:rsidR="00DB0607">
              <w:rPr>
                <w:rFonts w:hint="eastAsia"/>
              </w:rPr>
              <w:t>，</w:t>
            </w:r>
            <w:r w:rsidR="00DB0607">
              <w:rPr>
                <w:rFonts w:hint="eastAsia"/>
                <w:sz w:val="18"/>
                <w:szCs w:val="18"/>
              </w:rPr>
              <w:t>丰诚</w:t>
            </w:r>
            <w:r w:rsidR="00DB0607">
              <w:rPr>
                <w:rFonts w:hint="eastAsia"/>
                <w:sz w:val="18"/>
                <w:szCs w:val="18"/>
              </w:rPr>
              <w:t>:fengcheng</w:t>
            </w:r>
            <w:r w:rsidR="00DB0607">
              <w:rPr>
                <w:rFonts w:hint="eastAsia"/>
                <w:sz w:val="18"/>
                <w:szCs w:val="18"/>
              </w:rPr>
              <w:t>，清江</w:t>
            </w:r>
            <w:r w:rsidR="00DB0607">
              <w:rPr>
                <w:rFonts w:hint="eastAsia"/>
                <w:sz w:val="18"/>
                <w:szCs w:val="18"/>
              </w:rPr>
              <w:t>:qingjiang</w:t>
            </w:r>
            <w:r w:rsidR="00DB0607">
              <w:rPr>
                <w:rFonts w:hint="eastAsia"/>
                <w:sz w:val="18"/>
                <w:szCs w:val="18"/>
              </w:rPr>
              <w:t>，统建</w:t>
            </w:r>
            <w:r w:rsidR="00DB0607">
              <w:rPr>
                <w:rFonts w:hint="eastAsia"/>
                <w:sz w:val="18"/>
                <w:szCs w:val="18"/>
              </w:rPr>
              <w:t>:tongjian</w:t>
            </w: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Pr="002A622A" w:rsidRDefault="00D421FB" w:rsidP="00D421F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</w:tc>
        <w:tc>
          <w:tcPr>
            <w:tcW w:w="1146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421FB" w:rsidRPr="007F5ABD" w:rsidRDefault="00D421FB" w:rsidP="00D421FB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楼盘标志</w:t>
            </w:r>
          </w:p>
        </w:tc>
      </w:tr>
      <w:tr w:rsidR="00AD6927" w:rsidTr="00B84049">
        <w:tc>
          <w:tcPr>
            <w:tcW w:w="2498" w:type="dxa"/>
            <w:vMerge/>
          </w:tcPr>
          <w:p w:rsidR="00AD6927" w:rsidRDefault="00AD6927" w:rsidP="00AD6927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AD6927" w:rsidRDefault="00AD6927" w:rsidP="00AD6927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>
              <w:rPr>
                <w:rFonts w:hint="eastAsia"/>
                <w:sz w:val="18"/>
                <w:szCs w:val="18"/>
              </w:rPr>
              <w:t>Desc</w:t>
            </w:r>
          </w:p>
        </w:tc>
        <w:tc>
          <w:tcPr>
            <w:tcW w:w="1146" w:type="dxa"/>
          </w:tcPr>
          <w:p w:rsidR="00AD6927" w:rsidRDefault="00AD6927" w:rsidP="00AD6927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320" w:type="dxa"/>
          </w:tcPr>
          <w:p w:rsidR="00AD6927" w:rsidRDefault="00AD6927" w:rsidP="00AD6927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</w:rPr>
              <w:t>楼盘名</w:t>
            </w: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1146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请求当前时间</w:t>
            </w:r>
            <w:r>
              <w:rPr>
                <w:rFonts w:hint="eastAsia"/>
              </w:rPr>
              <w:t>YYYY/mm/DD HH:MM:SS</w:t>
            </w: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ock</w:t>
            </w:r>
            <w:r>
              <w:t>en</w:t>
            </w:r>
          </w:p>
        </w:tc>
        <w:tc>
          <w:tcPr>
            <w:tcW w:w="1146" w:type="dxa"/>
          </w:tcPr>
          <w:p w:rsidR="00D421FB" w:rsidRDefault="00D421FB" w:rsidP="00D421FB">
            <w:r w:rsidRPr="006B39D7">
              <w:t>字符串</w:t>
            </w: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W</w:t>
            </w:r>
            <w:r>
              <w:rPr>
                <w:rFonts w:hint="eastAsia"/>
              </w:rPr>
              <w:t>ostatus</w:t>
            </w:r>
          </w:p>
        </w:tc>
        <w:tc>
          <w:tcPr>
            <w:tcW w:w="1146" w:type="dxa"/>
          </w:tcPr>
          <w:p w:rsidR="00D421FB" w:rsidRDefault="00D421FB" w:rsidP="00D421FB">
            <w:r w:rsidRPr="006B39D7">
              <w:t>字符串</w:t>
            </w: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新的状态</w:t>
            </w:r>
            <w:r>
              <w:rPr>
                <w:rFonts w:hint="eastAsia"/>
              </w:rPr>
              <w:t>标志：特殊状态标志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取消</w:t>
            </w:r>
            <w:r>
              <w:rPr>
                <w:rFonts w:hint="eastAsia"/>
              </w:rPr>
              <w:t>cancel,</w:t>
            </w:r>
            <w:r>
              <w:rPr>
                <w:rFonts w:hint="eastAsia"/>
              </w:rPr>
              <w:t>完成</w:t>
            </w:r>
            <w:r>
              <w:rPr>
                <w:rFonts w:hint="eastAsia"/>
              </w:rPr>
              <w:t>complete,</w:t>
            </w:r>
            <w:r>
              <w:t xml:space="preserve"> </w:t>
            </w:r>
            <w:r>
              <w:t>评价</w:t>
            </w:r>
            <w:r>
              <w:t>evaluate,</w:t>
            </w:r>
            <w:r>
              <w:t>其它状态根据业务自定</w:t>
            </w: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W</w:t>
            </w:r>
            <w:r>
              <w:rPr>
                <w:rFonts w:hint="eastAsia"/>
              </w:rPr>
              <w:t>ostatusdesc</w:t>
            </w:r>
          </w:p>
        </w:tc>
        <w:tc>
          <w:tcPr>
            <w:tcW w:w="1146" w:type="dxa"/>
          </w:tcPr>
          <w:p w:rsidR="00D421FB" w:rsidRDefault="00D421FB" w:rsidP="00D421FB">
            <w:r w:rsidRPr="006B39D7">
              <w:t>字符串</w:t>
            </w: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状态说明</w:t>
            </w:r>
          </w:p>
        </w:tc>
      </w:tr>
      <w:tr w:rsidR="003769D5" w:rsidTr="00B84049">
        <w:tc>
          <w:tcPr>
            <w:tcW w:w="2498" w:type="dxa"/>
            <w:vMerge/>
          </w:tcPr>
          <w:p w:rsidR="003769D5" w:rsidRDefault="003769D5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3769D5" w:rsidRPr="003769D5" w:rsidRDefault="003769D5" w:rsidP="00D421FB">
            <w:pPr>
              <w:pStyle w:val="a3"/>
              <w:ind w:firstLineChars="0" w:firstLine="0"/>
              <w:rPr>
                <w:sz w:val="22"/>
              </w:rPr>
            </w:pPr>
          </w:p>
        </w:tc>
        <w:tc>
          <w:tcPr>
            <w:tcW w:w="1146" w:type="dxa"/>
          </w:tcPr>
          <w:p w:rsidR="003769D5" w:rsidRPr="003769D5" w:rsidRDefault="003769D5" w:rsidP="00D421FB">
            <w:pPr>
              <w:rPr>
                <w:sz w:val="22"/>
              </w:rPr>
            </w:pPr>
          </w:p>
        </w:tc>
        <w:tc>
          <w:tcPr>
            <w:tcW w:w="3320" w:type="dxa"/>
          </w:tcPr>
          <w:p w:rsidR="003769D5" w:rsidRPr="003769D5" w:rsidRDefault="003769D5" w:rsidP="00D421FB">
            <w:pPr>
              <w:pStyle w:val="a3"/>
              <w:ind w:firstLineChars="0" w:firstLine="0"/>
              <w:rPr>
                <w:sz w:val="22"/>
              </w:rPr>
            </w:pP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O</w:t>
            </w:r>
            <w:r>
              <w:rPr>
                <w:rFonts w:hint="eastAsia"/>
              </w:rPr>
              <w:t>ptime</w:t>
            </w:r>
          </w:p>
        </w:tc>
        <w:tc>
          <w:tcPr>
            <w:tcW w:w="1146" w:type="dxa"/>
          </w:tcPr>
          <w:p w:rsidR="00D421FB" w:rsidRDefault="00D421FB" w:rsidP="00D421FB">
            <w:r w:rsidRPr="006B39D7">
              <w:t>字符串</w:t>
            </w: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操作时间</w:t>
            </w:r>
            <w:r>
              <w:t>YYYY</w:t>
            </w:r>
            <w:r>
              <w:rPr>
                <w:rFonts w:hint="eastAsia"/>
              </w:rPr>
              <w:t xml:space="preserve">/mm/DD </w:t>
            </w:r>
            <w:r>
              <w:t>HH:MM:SS</w:t>
            </w: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O</w:t>
            </w:r>
            <w:r>
              <w:rPr>
                <w:rFonts w:hint="eastAsia"/>
              </w:rPr>
              <w:t>pratorname</w:t>
            </w:r>
          </w:p>
        </w:tc>
        <w:tc>
          <w:tcPr>
            <w:tcW w:w="1146" w:type="dxa"/>
          </w:tcPr>
          <w:p w:rsidR="00D421FB" w:rsidRDefault="00D421FB" w:rsidP="00D421FB">
            <w:r w:rsidRPr="006B39D7">
              <w:t>字符串</w:t>
            </w: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操作人姓名</w:t>
            </w: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O</w:t>
            </w:r>
            <w:r>
              <w:rPr>
                <w:rFonts w:hint="eastAsia"/>
              </w:rPr>
              <w:t>peratortype</w:t>
            </w:r>
          </w:p>
        </w:tc>
        <w:tc>
          <w:tcPr>
            <w:tcW w:w="1146" w:type="dxa"/>
          </w:tcPr>
          <w:p w:rsidR="00D421FB" w:rsidRDefault="00D421FB" w:rsidP="00D421FB">
            <w:r w:rsidRPr="006B39D7">
              <w:t>字符串</w:t>
            </w: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操作人类型</w:t>
            </w:r>
            <w:r>
              <w:rPr>
                <w:rFonts w:hint="eastAsia"/>
              </w:rPr>
              <w:t>:customer,</w:t>
            </w: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O</w:t>
            </w:r>
            <w:r>
              <w:rPr>
                <w:rFonts w:hint="eastAsia"/>
              </w:rPr>
              <w:t>pcontent</w:t>
            </w:r>
          </w:p>
        </w:tc>
        <w:tc>
          <w:tcPr>
            <w:tcW w:w="1146" w:type="dxa"/>
          </w:tcPr>
          <w:p w:rsidR="00D421FB" w:rsidRDefault="00D421FB" w:rsidP="00D421FB">
            <w:r w:rsidRPr="006B39D7">
              <w:t>字符串</w:t>
            </w: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操作内容，可以是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串，根据不同工单不同步骤存储不同内容，基本格式</w:t>
            </w:r>
            <w:r>
              <w:rPr>
                <w:rFonts w:hint="eastAsia"/>
              </w:rPr>
              <w:t>:</w:t>
            </w:r>
          </w:p>
          <w:p w:rsidR="00D421FB" w:rsidRPr="003769D5" w:rsidRDefault="00D421FB" w:rsidP="00D421FB">
            <w:pPr>
              <w:pStyle w:val="a3"/>
              <w:ind w:firstLineChars="0" w:firstLine="0"/>
              <w:rPr>
                <w:color w:val="FF0000"/>
              </w:rPr>
            </w:pPr>
            <w:r w:rsidRPr="003769D5">
              <w:rPr>
                <w:color w:val="FF0000"/>
              </w:rPr>
              <w:t>{ [</w:t>
            </w:r>
          </w:p>
          <w:p w:rsidR="00D421FB" w:rsidRPr="003769D5" w:rsidRDefault="00D421FB" w:rsidP="00D421FB">
            <w:pPr>
              <w:pStyle w:val="a3"/>
              <w:ind w:firstLineChars="0" w:firstLine="0"/>
              <w:rPr>
                <w:color w:val="FF0000"/>
              </w:rPr>
            </w:pPr>
            <w:r w:rsidRPr="003769D5">
              <w:rPr>
                <w:color w:val="FF0000"/>
              </w:rPr>
              <w:t xml:space="preserve">  {</w:t>
            </w:r>
            <w:r w:rsidRPr="003769D5">
              <w:rPr>
                <w:rFonts w:hint="eastAsia"/>
                <w:color w:val="FF0000"/>
              </w:rPr>
              <w:t xml:space="preserve"> item:</w:t>
            </w:r>
            <w:r w:rsidRPr="003769D5">
              <w:rPr>
                <w:rFonts w:hint="eastAsia"/>
                <w:color w:val="FF0000"/>
              </w:rPr>
              <w:t>项</w:t>
            </w:r>
            <w:r w:rsidRPr="003769D5">
              <w:rPr>
                <w:rFonts w:hint="eastAsia"/>
                <w:color w:val="FF0000"/>
              </w:rPr>
              <w:t>,</w:t>
            </w:r>
            <w:r w:rsidRPr="003769D5">
              <w:rPr>
                <w:color w:val="FF0000"/>
              </w:rPr>
              <w:t>val:</w:t>
            </w:r>
            <w:r w:rsidRPr="003769D5">
              <w:rPr>
                <w:color w:val="FF0000"/>
              </w:rPr>
              <w:t>值</w:t>
            </w:r>
            <w:r w:rsidRPr="003769D5">
              <w:rPr>
                <w:rFonts w:hint="eastAsia"/>
                <w:color w:val="FF0000"/>
              </w:rPr>
              <w:t>,desc:</w:t>
            </w:r>
            <w:r w:rsidRPr="003769D5">
              <w:rPr>
                <w:rFonts w:hint="eastAsia"/>
                <w:color w:val="FF0000"/>
              </w:rPr>
              <w:t>说明</w:t>
            </w:r>
            <w:r w:rsidRPr="003769D5">
              <w:rPr>
                <w:rFonts w:hint="eastAsia"/>
                <w:color w:val="FF0000"/>
              </w:rPr>
              <w:t xml:space="preserve"> }</w:t>
            </w:r>
          </w:p>
          <w:p w:rsidR="00D421FB" w:rsidRDefault="00D421FB" w:rsidP="00D421FB">
            <w:pPr>
              <w:pStyle w:val="a3"/>
              <w:ind w:firstLineChars="0" w:firstLine="0"/>
            </w:pPr>
            <w:r w:rsidRPr="003769D5">
              <w:rPr>
                <w:color w:val="FF0000"/>
              </w:rPr>
              <w:t>]}</w:t>
            </w: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attachs</w:t>
            </w:r>
          </w:p>
        </w:tc>
        <w:tc>
          <w:tcPr>
            <w:tcW w:w="1146" w:type="dxa"/>
          </w:tcPr>
          <w:p w:rsidR="00D421FB" w:rsidRPr="006B39D7" w:rsidRDefault="00D421FB" w:rsidP="00D421FB">
            <w:r>
              <w:t>字符串</w:t>
            </w: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图片附件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pic1url,pic2url,pic3url</w:t>
            </w:r>
          </w:p>
        </w:tc>
      </w:tr>
      <w:tr w:rsidR="00D421FB" w:rsidTr="00B84049">
        <w:tc>
          <w:tcPr>
            <w:tcW w:w="2498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D421FB" w:rsidRDefault="00D421FB" w:rsidP="00D421FB"/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B84049">
        <w:tc>
          <w:tcPr>
            <w:tcW w:w="2498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Ok:{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Status:ok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Msgid:2030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From:dcenter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Tocken:12n32j#12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Datetime: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B84049">
        <w:tc>
          <w:tcPr>
            <w:tcW w:w="2498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Error:</w:t>
            </w:r>
            <w:r>
              <w:t>{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Status:error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Msgid:2030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From:dcenter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Tocken:12n32j#12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Msg: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B84049">
        <w:tc>
          <w:tcPr>
            <w:tcW w:w="2498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B84049">
        <w:tc>
          <w:tcPr>
            <w:tcW w:w="2498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</w:tbl>
    <w:p w:rsidR="001339F7" w:rsidRDefault="001339F7" w:rsidP="001339F7"/>
    <w:p w:rsidR="001568C4" w:rsidRDefault="001568C4" w:rsidP="001568C4">
      <w:pPr>
        <w:pStyle w:val="1"/>
      </w:pPr>
      <w:r w:rsidRPr="00C865F8">
        <w:t>FMC</w:t>
      </w:r>
      <w:r w:rsidRPr="00C865F8">
        <w:t>向</w:t>
      </w:r>
      <w:r>
        <w:rPr>
          <w:rFonts w:hint="eastAsia"/>
        </w:rPr>
        <w:t>center</w:t>
      </w:r>
      <w:r w:rsidR="00110480">
        <w:rPr>
          <w:rFonts w:hint="eastAsia"/>
        </w:rPr>
        <w:t>新</w:t>
      </w:r>
      <w:r w:rsidR="00110480">
        <w:t>增订单</w:t>
      </w:r>
    </w:p>
    <w:tbl>
      <w:tblPr>
        <w:tblStyle w:val="a4"/>
        <w:tblW w:w="8364" w:type="dxa"/>
        <w:tblInd w:w="420" w:type="dxa"/>
        <w:tblLook w:val="04A0" w:firstRow="1" w:lastRow="0" w:firstColumn="1" w:lastColumn="0" w:noHBand="0" w:noVBand="1"/>
      </w:tblPr>
      <w:tblGrid>
        <w:gridCol w:w="2437"/>
        <w:gridCol w:w="1589"/>
        <w:gridCol w:w="1141"/>
        <w:gridCol w:w="3197"/>
      </w:tblGrid>
      <w:tr w:rsidR="00565B5F" w:rsidTr="00473C6A">
        <w:tc>
          <w:tcPr>
            <w:tcW w:w="8364" w:type="dxa"/>
            <w:gridSpan w:val="4"/>
          </w:tcPr>
          <w:p w:rsidR="00565B5F" w:rsidRDefault="00565B5F" w:rsidP="00565B5F">
            <w:pPr>
              <w:pStyle w:val="a3"/>
              <w:ind w:firstLineChars="0" w:firstLine="0"/>
            </w:pPr>
            <w:r>
              <w:rPr>
                <w:rFonts w:hint="eastAsia"/>
              </w:rPr>
              <w:t>访问接口</w:t>
            </w:r>
            <w:r>
              <w:rPr>
                <w:rFonts w:hint="eastAsia"/>
              </w:rPr>
              <w:t xml:space="preserve">: </w:t>
            </w:r>
            <w:r w:rsidRPr="00565B5F">
              <w:rPr>
                <w:rFonts w:hint="eastAsia"/>
              </w:rPr>
              <w:t>http://server:port/dcenter/fmc/</w:t>
            </w:r>
            <w:r>
              <w:t>insertorder</w:t>
            </w:r>
          </w:p>
        </w:tc>
      </w:tr>
      <w:tr w:rsidR="001568C4" w:rsidTr="00401B5C">
        <w:tc>
          <w:tcPr>
            <w:tcW w:w="2437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589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141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3197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1568C4" w:rsidTr="00401B5C">
        <w:tc>
          <w:tcPr>
            <w:tcW w:w="2437" w:type="dxa"/>
            <w:vMerge w:val="restart"/>
          </w:tcPr>
          <w:p w:rsidR="001568C4" w:rsidRDefault="001568C4" w:rsidP="00473C6A">
            <w:pPr>
              <w:pStyle w:val="a3"/>
              <w:ind w:firstLineChars="0" w:firstLine="0"/>
            </w:pPr>
            <w:r>
              <w:t>J</w:t>
            </w:r>
            <w:r>
              <w:rPr>
                <w:rFonts w:hint="eastAsia"/>
              </w:rPr>
              <w:t>son:</w:t>
            </w:r>
            <w:r>
              <w:t>{</w:t>
            </w:r>
          </w:p>
          <w:p w:rsidR="001568C4" w:rsidRDefault="001568C4" w:rsidP="00473C6A">
            <w:pPr>
              <w:pStyle w:val="a3"/>
              <w:ind w:firstLineChars="0" w:firstLine="0"/>
            </w:pPr>
            <w:r>
              <w:t>Action:</w:t>
            </w:r>
            <w:r w:rsidR="00FA7EB7">
              <w:t>INSERTORDER</w:t>
            </w:r>
            <w:r>
              <w:t>,</w:t>
            </w:r>
          </w:p>
          <w:p w:rsidR="001568C4" w:rsidRDefault="001568C4" w:rsidP="00473C6A">
            <w:pPr>
              <w:pStyle w:val="a3"/>
              <w:ind w:firstLineChars="0" w:firstLine="0"/>
            </w:pPr>
            <w:r>
              <w:t>Msgid:20</w:t>
            </w:r>
            <w:r w:rsidR="0086096E">
              <w:t>4</w:t>
            </w:r>
            <w:r>
              <w:t>0</w:t>
            </w:r>
          </w:p>
          <w:p w:rsidR="001568C4" w:rsidRDefault="001B2DFF" w:rsidP="00473C6A">
            <w:pPr>
              <w:pStyle w:val="a3"/>
              <w:ind w:firstLineChars="0" w:firstLine="0"/>
            </w:pPr>
            <w:r>
              <w:t>Order</w:t>
            </w:r>
            <w:r w:rsidR="001568C4">
              <w:t>No:</w:t>
            </w:r>
          </w:p>
          <w:p w:rsidR="001568C4" w:rsidRDefault="001568C4" w:rsidP="00473C6A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:</w:t>
            </w:r>
            <w:r>
              <w:t>fmc,</w:t>
            </w:r>
          </w:p>
          <w:p w:rsidR="001568C4" w:rsidRDefault="001568C4" w:rsidP="00473C6A">
            <w:pPr>
              <w:pStyle w:val="a3"/>
              <w:ind w:firstLineChars="0" w:firstLine="0"/>
            </w:pPr>
            <w:r>
              <w:t>Project:fengcheng,</w:t>
            </w:r>
          </w:p>
          <w:p w:rsidR="00A43F01" w:rsidRPr="003E12AC" w:rsidRDefault="00A43F01" w:rsidP="00A43F0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  <w:p w:rsidR="00A43F01" w:rsidRDefault="00A43F01" w:rsidP="00A43F0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 w:rsidRPr="003E12AC">
              <w:rPr>
                <w:rFonts w:hint="eastAsia"/>
                <w:sz w:val="18"/>
                <w:szCs w:val="18"/>
              </w:rPr>
              <w:t>DESC</w:t>
            </w:r>
          </w:p>
          <w:p w:rsidR="001568C4" w:rsidRDefault="001568C4" w:rsidP="00473C6A">
            <w:pPr>
              <w:pStyle w:val="a3"/>
              <w:ind w:firstLineChars="0" w:firstLine="0"/>
            </w:pPr>
            <w:r>
              <w:t>Datetime:2017/04/17,</w:t>
            </w:r>
          </w:p>
          <w:p w:rsidR="001568C4" w:rsidRDefault="001568C4" w:rsidP="00473C6A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ocken:</w:t>
            </w:r>
          </w:p>
          <w:p w:rsidR="004C52B0" w:rsidRDefault="004C52B0" w:rsidP="00473C6A">
            <w:pPr>
              <w:pStyle w:val="a3"/>
              <w:ind w:firstLineChars="0" w:firstLine="0"/>
            </w:pPr>
            <w:r>
              <w:t>Location</w:t>
            </w:r>
          </w:p>
          <w:p w:rsidR="004C52B0" w:rsidRDefault="004C52B0" w:rsidP="00473C6A">
            <w:pPr>
              <w:pStyle w:val="a3"/>
              <w:ind w:firstLineChars="0" w:firstLine="0"/>
            </w:pPr>
            <w:r>
              <w:lastRenderedPageBreak/>
              <w:t>Customername</w:t>
            </w:r>
          </w:p>
          <w:p w:rsidR="004C52B0" w:rsidRDefault="004C52B0" w:rsidP="00473C6A">
            <w:pPr>
              <w:pStyle w:val="a3"/>
              <w:ind w:firstLineChars="0" w:firstLine="0"/>
            </w:pPr>
            <w:r>
              <w:t>Customerphone</w:t>
            </w:r>
          </w:p>
          <w:p w:rsidR="004C52B0" w:rsidRDefault="004C52B0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Order</w:t>
            </w:r>
            <w:r>
              <w:t>Type</w:t>
            </w:r>
          </w:p>
          <w:p w:rsidR="004C52B0" w:rsidRDefault="004C52B0" w:rsidP="00473C6A">
            <w:pPr>
              <w:pStyle w:val="a3"/>
              <w:ind w:firstLineChars="0" w:firstLine="0"/>
            </w:pPr>
            <w:r>
              <w:t>OrderDesc</w:t>
            </w:r>
          </w:p>
          <w:p w:rsidR="004C52B0" w:rsidRDefault="004C52B0" w:rsidP="00473C6A">
            <w:pPr>
              <w:pStyle w:val="a3"/>
              <w:ind w:firstLineChars="0" w:firstLine="0"/>
            </w:pPr>
            <w:r>
              <w:t>Money:</w:t>
            </w:r>
          </w:p>
          <w:p w:rsidR="004C52B0" w:rsidRDefault="004C52B0" w:rsidP="00473C6A">
            <w:pPr>
              <w:pStyle w:val="a3"/>
              <w:ind w:firstLineChars="0" w:firstLine="0"/>
            </w:pPr>
          </w:p>
          <w:p w:rsidR="004C52B0" w:rsidRDefault="004C52B0" w:rsidP="00473C6A">
            <w:pPr>
              <w:pStyle w:val="a3"/>
              <w:ind w:firstLineChars="0" w:firstLine="0"/>
            </w:pPr>
          </w:p>
          <w:p w:rsidR="001568C4" w:rsidRDefault="001568C4" w:rsidP="00473C6A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589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lastRenderedPageBreak/>
              <w:t>Action</w:t>
            </w:r>
          </w:p>
        </w:tc>
        <w:tc>
          <w:tcPr>
            <w:tcW w:w="1141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GET</w:t>
            </w:r>
            <w:r>
              <w:t>TOCKEN</w:t>
            </w:r>
          </w:p>
        </w:tc>
      </w:tr>
      <w:tr w:rsidR="001568C4" w:rsidTr="00401B5C">
        <w:tc>
          <w:tcPr>
            <w:tcW w:w="2437" w:type="dxa"/>
            <w:vMerge/>
          </w:tcPr>
          <w:p w:rsidR="001568C4" w:rsidRDefault="001568C4" w:rsidP="00473C6A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</w:t>
            </w:r>
          </w:p>
        </w:tc>
        <w:tc>
          <w:tcPr>
            <w:tcW w:w="1141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1568C4" w:rsidRDefault="001568C4" w:rsidP="00D17A06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20</w:t>
            </w:r>
            <w:r w:rsidR="00D17A06">
              <w:t>4</w:t>
            </w:r>
            <w:r>
              <w:rPr>
                <w:rFonts w:hint="eastAsia"/>
              </w:rPr>
              <w:t>0</w:t>
            </w:r>
          </w:p>
        </w:tc>
      </w:tr>
      <w:tr w:rsidR="001568C4" w:rsidTr="00401B5C">
        <w:tc>
          <w:tcPr>
            <w:tcW w:w="2437" w:type="dxa"/>
            <w:vMerge/>
          </w:tcPr>
          <w:p w:rsidR="001568C4" w:rsidRDefault="001568C4" w:rsidP="00473C6A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sgid</w:t>
            </w:r>
          </w:p>
        </w:tc>
        <w:tc>
          <w:tcPr>
            <w:tcW w:w="1141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fmc</w:t>
            </w:r>
          </w:p>
        </w:tc>
      </w:tr>
      <w:tr w:rsidR="009E4884" w:rsidTr="00401B5C">
        <w:tc>
          <w:tcPr>
            <w:tcW w:w="2437" w:type="dxa"/>
            <w:vMerge/>
          </w:tcPr>
          <w:p w:rsidR="009E4884" w:rsidRDefault="009E4884" w:rsidP="00473C6A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9E4884" w:rsidRDefault="009E488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OrderNo</w:t>
            </w:r>
          </w:p>
        </w:tc>
        <w:tc>
          <w:tcPr>
            <w:tcW w:w="1141" w:type="dxa"/>
          </w:tcPr>
          <w:p w:rsidR="009E4884" w:rsidRDefault="009E488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9E4884" w:rsidRDefault="009E488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定单编号</w:t>
            </w:r>
          </w:p>
        </w:tc>
      </w:tr>
      <w:tr w:rsidR="001568C4" w:rsidTr="00401B5C">
        <w:tc>
          <w:tcPr>
            <w:tcW w:w="2437" w:type="dxa"/>
            <w:vMerge/>
          </w:tcPr>
          <w:p w:rsidR="001568C4" w:rsidRDefault="001568C4" w:rsidP="00473C6A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t>P</w:t>
            </w:r>
            <w:r>
              <w:rPr>
                <w:rFonts w:hint="eastAsia"/>
              </w:rPr>
              <w:t>roject</w:t>
            </w:r>
          </w:p>
        </w:tc>
        <w:tc>
          <w:tcPr>
            <w:tcW w:w="1141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1568C4" w:rsidRDefault="001568C4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项目，</w:t>
            </w:r>
            <w:r>
              <w:rPr>
                <w:rFonts w:hint="eastAsia"/>
                <w:sz w:val="18"/>
                <w:szCs w:val="18"/>
              </w:rPr>
              <w:t>丰诚</w:t>
            </w:r>
            <w:r>
              <w:rPr>
                <w:rFonts w:hint="eastAsia"/>
                <w:sz w:val="18"/>
                <w:szCs w:val="18"/>
              </w:rPr>
              <w:t>:fengcheng</w:t>
            </w:r>
            <w:r>
              <w:rPr>
                <w:rFonts w:hint="eastAsia"/>
                <w:sz w:val="18"/>
                <w:szCs w:val="18"/>
              </w:rPr>
              <w:t>，清江</w:t>
            </w:r>
            <w:r>
              <w:rPr>
                <w:rFonts w:hint="eastAsia"/>
                <w:sz w:val="18"/>
                <w:szCs w:val="18"/>
              </w:rPr>
              <w:t>:qingjiang</w:t>
            </w:r>
            <w:r>
              <w:rPr>
                <w:rFonts w:hint="eastAsia"/>
                <w:sz w:val="18"/>
                <w:szCs w:val="18"/>
              </w:rPr>
              <w:t>，统建</w:t>
            </w:r>
            <w:r>
              <w:rPr>
                <w:rFonts w:hint="eastAsia"/>
                <w:sz w:val="18"/>
                <w:szCs w:val="18"/>
              </w:rPr>
              <w:t>:tongjian</w:t>
            </w: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Pr="002A622A" w:rsidRDefault="00D421FB" w:rsidP="00D421F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D421FB" w:rsidRPr="007F5ABD" w:rsidRDefault="00D421FB" w:rsidP="00D421FB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楼盘标志</w:t>
            </w:r>
          </w:p>
        </w:tc>
      </w:tr>
      <w:tr w:rsidR="00AD6927" w:rsidTr="00401B5C">
        <w:tc>
          <w:tcPr>
            <w:tcW w:w="2437" w:type="dxa"/>
            <w:vMerge/>
          </w:tcPr>
          <w:p w:rsidR="00AD6927" w:rsidRDefault="00AD6927" w:rsidP="00AD6927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AD6927" w:rsidRDefault="00AD6927" w:rsidP="00AD6927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>
              <w:rPr>
                <w:rFonts w:hint="eastAsia"/>
                <w:sz w:val="18"/>
                <w:szCs w:val="18"/>
              </w:rPr>
              <w:t>Desc</w:t>
            </w:r>
          </w:p>
        </w:tc>
        <w:tc>
          <w:tcPr>
            <w:tcW w:w="1141" w:type="dxa"/>
          </w:tcPr>
          <w:p w:rsidR="00AD6927" w:rsidRDefault="00AD6927" w:rsidP="00AD6927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197" w:type="dxa"/>
          </w:tcPr>
          <w:p w:rsidR="00AD6927" w:rsidRDefault="00AD6927" w:rsidP="00AD6927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</w:rPr>
              <w:t>楼盘名</w:t>
            </w: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请求当前时间</w:t>
            </w:r>
            <w:r>
              <w:rPr>
                <w:rFonts w:hint="eastAsia"/>
              </w:rPr>
              <w:t>YYYY/mm/DD HH:MM:SS</w:t>
            </w: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ock</w:t>
            </w:r>
            <w:r>
              <w:t>en</w:t>
            </w:r>
          </w:p>
        </w:tc>
        <w:tc>
          <w:tcPr>
            <w:tcW w:w="1141" w:type="dxa"/>
          </w:tcPr>
          <w:p w:rsidR="00D421FB" w:rsidRDefault="00D421FB" w:rsidP="00D421FB">
            <w:r w:rsidRPr="006B39D7"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L</w:t>
            </w:r>
            <w:r>
              <w:rPr>
                <w:rFonts w:hint="eastAsia"/>
              </w:rPr>
              <w:t>oca</w:t>
            </w:r>
            <w:r>
              <w:t>tion</w:t>
            </w:r>
          </w:p>
        </w:tc>
        <w:tc>
          <w:tcPr>
            <w:tcW w:w="1141" w:type="dxa"/>
          </w:tcPr>
          <w:p w:rsidR="00D421FB" w:rsidRDefault="00D421FB" w:rsidP="00D421FB">
            <w:r w:rsidRPr="00EC4681"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空间编号</w:t>
            </w: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C</w:t>
            </w:r>
            <w:r>
              <w:rPr>
                <w:rFonts w:hint="eastAsia"/>
              </w:rPr>
              <w:t>ustomername</w:t>
            </w:r>
          </w:p>
        </w:tc>
        <w:tc>
          <w:tcPr>
            <w:tcW w:w="1141" w:type="dxa"/>
          </w:tcPr>
          <w:p w:rsidR="00D421FB" w:rsidRDefault="00D421FB" w:rsidP="00D421FB">
            <w:r w:rsidRPr="00EC4681"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业</w:t>
            </w:r>
            <w:r>
              <w:t>主姓名</w:t>
            </w: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C</w:t>
            </w:r>
            <w:r>
              <w:rPr>
                <w:rFonts w:hint="eastAsia"/>
              </w:rPr>
              <w:t>ustomerphone</w:t>
            </w:r>
          </w:p>
        </w:tc>
        <w:tc>
          <w:tcPr>
            <w:tcW w:w="1141" w:type="dxa"/>
          </w:tcPr>
          <w:p w:rsidR="00D421FB" w:rsidRDefault="00D421FB" w:rsidP="00D421FB">
            <w:r w:rsidRPr="00EC4681"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客户电话</w:t>
            </w: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O</w:t>
            </w:r>
            <w:r>
              <w:rPr>
                <w:rFonts w:hint="eastAsia"/>
              </w:rPr>
              <w:t>rdertype</w:t>
            </w:r>
          </w:p>
        </w:tc>
        <w:tc>
          <w:tcPr>
            <w:tcW w:w="1141" w:type="dxa"/>
          </w:tcPr>
          <w:p w:rsidR="00D421FB" w:rsidRDefault="00D421FB" w:rsidP="00D421FB">
            <w:r w:rsidRPr="00EC4681"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定单类型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 w:rsidR="00884900">
              <w:t>repair</w:t>
            </w:r>
            <w:r>
              <w:t>维修费用</w:t>
            </w: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O</w:t>
            </w:r>
            <w:r>
              <w:rPr>
                <w:rFonts w:hint="eastAsia"/>
              </w:rPr>
              <w:t>rderdesc</w:t>
            </w:r>
          </w:p>
        </w:tc>
        <w:tc>
          <w:tcPr>
            <w:tcW w:w="1141" w:type="dxa"/>
          </w:tcPr>
          <w:p w:rsidR="00D421FB" w:rsidRDefault="00D421FB" w:rsidP="00D421FB">
            <w:r w:rsidRPr="00EC4681"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定单说明：服务费</w:t>
            </w:r>
            <w:r>
              <w:rPr>
                <w:rFonts w:hint="eastAsia"/>
              </w:rPr>
              <w:t>:100</w:t>
            </w:r>
            <w:r>
              <w:rPr>
                <w:rFonts w:hint="eastAsia"/>
              </w:rPr>
              <w:t>元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材料费</w:t>
            </w:r>
            <w:r>
              <w:rPr>
                <w:rFonts w:hint="eastAsia"/>
              </w:rPr>
              <w:t>:500</w:t>
            </w:r>
            <w:r>
              <w:rPr>
                <w:rFonts w:hint="eastAsia"/>
              </w:rPr>
              <w:t>元</w:t>
            </w: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money</w:t>
            </w:r>
          </w:p>
        </w:tc>
        <w:tc>
          <w:tcPr>
            <w:tcW w:w="1141" w:type="dxa"/>
          </w:tcPr>
          <w:p w:rsidR="00D421FB" w:rsidRDefault="00D421FB" w:rsidP="00D421FB">
            <w:r w:rsidRPr="00EC4681"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订单金额</w:t>
            </w: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Pr="006B39D7" w:rsidRDefault="00D421FB" w:rsidP="00D421FB"/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401B5C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Default="00D421FB" w:rsidP="00D421FB"/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401B5C">
        <w:tc>
          <w:tcPr>
            <w:tcW w:w="243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Ok:{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Status:ok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Msgid:20</w:t>
            </w:r>
            <w:r w:rsidR="00CB3456">
              <w:t>4</w:t>
            </w:r>
            <w:r>
              <w:t>0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From:dcenter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Tocken:12n32j#12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Datetime: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401B5C">
        <w:tc>
          <w:tcPr>
            <w:tcW w:w="243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Error:</w:t>
            </w:r>
            <w:r>
              <w:t>{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Status:error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Msgid:2040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From:dcenter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Tocken:12n32j#12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Msg: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401B5C">
        <w:tc>
          <w:tcPr>
            <w:tcW w:w="243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</w:tbl>
    <w:p w:rsidR="001568C4" w:rsidRPr="001339F7" w:rsidRDefault="001568C4" w:rsidP="001568C4"/>
    <w:p w:rsidR="00733353" w:rsidRDefault="00733353" w:rsidP="00733353">
      <w:pPr>
        <w:pStyle w:val="1"/>
      </w:pPr>
      <w:r w:rsidRPr="00C865F8">
        <w:t>FMC</w:t>
      </w:r>
      <w:r w:rsidRPr="00C865F8">
        <w:t>向</w:t>
      </w:r>
      <w:r>
        <w:rPr>
          <w:rFonts w:hint="eastAsia"/>
        </w:rPr>
        <w:t>center</w:t>
      </w:r>
      <w:r>
        <w:rPr>
          <w:rFonts w:hint="eastAsia"/>
        </w:rPr>
        <w:t>新</w:t>
      </w:r>
      <w:r>
        <w:t>增</w:t>
      </w:r>
      <w:r>
        <w:rPr>
          <w:rFonts w:hint="eastAsia"/>
        </w:rPr>
        <w:t>房</w:t>
      </w:r>
      <w:r>
        <w:t>产信息</w:t>
      </w:r>
    </w:p>
    <w:tbl>
      <w:tblPr>
        <w:tblStyle w:val="a4"/>
        <w:tblW w:w="8364" w:type="dxa"/>
        <w:tblInd w:w="420" w:type="dxa"/>
        <w:tblLook w:val="04A0" w:firstRow="1" w:lastRow="0" w:firstColumn="1" w:lastColumn="0" w:noHBand="0" w:noVBand="1"/>
      </w:tblPr>
      <w:tblGrid>
        <w:gridCol w:w="2437"/>
        <w:gridCol w:w="1589"/>
        <w:gridCol w:w="1141"/>
        <w:gridCol w:w="3197"/>
      </w:tblGrid>
      <w:tr w:rsidR="00733353" w:rsidTr="00473C6A">
        <w:tc>
          <w:tcPr>
            <w:tcW w:w="8364" w:type="dxa"/>
            <w:gridSpan w:val="4"/>
          </w:tcPr>
          <w:p w:rsidR="00733353" w:rsidRDefault="00733353" w:rsidP="00733353">
            <w:pPr>
              <w:pStyle w:val="a3"/>
              <w:ind w:firstLineChars="0" w:firstLine="0"/>
            </w:pPr>
            <w:r>
              <w:rPr>
                <w:rFonts w:hint="eastAsia"/>
              </w:rPr>
              <w:t>访问接口</w:t>
            </w:r>
            <w:r>
              <w:rPr>
                <w:rFonts w:hint="eastAsia"/>
              </w:rPr>
              <w:t xml:space="preserve">: </w:t>
            </w:r>
            <w:r w:rsidRPr="00565B5F">
              <w:rPr>
                <w:rFonts w:hint="eastAsia"/>
              </w:rPr>
              <w:t>http://server:port/dcenter/fmc/</w:t>
            </w:r>
            <w:r>
              <w:t>inserthouse</w:t>
            </w:r>
          </w:p>
        </w:tc>
      </w:tr>
      <w:tr w:rsidR="00733353" w:rsidTr="00473C6A">
        <w:tc>
          <w:tcPr>
            <w:tcW w:w="2437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589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141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3197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733353" w:rsidTr="00473C6A">
        <w:tc>
          <w:tcPr>
            <w:tcW w:w="2437" w:type="dxa"/>
            <w:vMerge w:val="restart"/>
          </w:tcPr>
          <w:p w:rsidR="00733353" w:rsidRDefault="00733353" w:rsidP="00473C6A">
            <w:pPr>
              <w:pStyle w:val="a3"/>
              <w:ind w:firstLineChars="0" w:firstLine="0"/>
            </w:pPr>
            <w:r>
              <w:t>J</w:t>
            </w:r>
            <w:r>
              <w:rPr>
                <w:rFonts w:hint="eastAsia"/>
              </w:rPr>
              <w:t>son:</w:t>
            </w:r>
            <w:r>
              <w:t>{</w:t>
            </w:r>
          </w:p>
          <w:p w:rsidR="00733353" w:rsidRDefault="00733353" w:rsidP="00473C6A">
            <w:pPr>
              <w:pStyle w:val="a3"/>
              <w:ind w:firstLineChars="0" w:firstLine="0"/>
            </w:pPr>
            <w:r>
              <w:t>Action:INSERT</w:t>
            </w:r>
            <w:r w:rsidR="00E56A18">
              <w:t>HOUSE</w:t>
            </w:r>
            <w:r>
              <w:t>,</w:t>
            </w:r>
          </w:p>
          <w:p w:rsidR="00733353" w:rsidRDefault="00733353" w:rsidP="00473C6A">
            <w:pPr>
              <w:pStyle w:val="a3"/>
              <w:ind w:firstLineChars="0" w:firstLine="0"/>
            </w:pPr>
            <w:r>
              <w:t>Msgid:20</w:t>
            </w:r>
            <w:r w:rsidR="00405AEE">
              <w:t>5</w:t>
            </w:r>
            <w:r>
              <w:t>0</w:t>
            </w:r>
          </w:p>
          <w:p w:rsidR="00733353" w:rsidRDefault="00733353" w:rsidP="00473C6A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:</w:t>
            </w:r>
            <w:r>
              <w:t>fmc,</w:t>
            </w:r>
          </w:p>
          <w:p w:rsidR="00733353" w:rsidRDefault="00733353" w:rsidP="00473C6A">
            <w:pPr>
              <w:pStyle w:val="a3"/>
              <w:ind w:firstLineChars="0" w:firstLine="0"/>
            </w:pPr>
            <w:r>
              <w:t>Project:fengcheng,</w:t>
            </w:r>
          </w:p>
          <w:p w:rsidR="00733353" w:rsidRDefault="00733353" w:rsidP="00473C6A">
            <w:pPr>
              <w:pStyle w:val="a3"/>
              <w:ind w:firstLineChars="0" w:firstLine="0"/>
            </w:pPr>
            <w:r>
              <w:t>Datetime:2017/04/17,</w:t>
            </w:r>
          </w:p>
          <w:p w:rsidR="00733353" w:rsidRDefault="00733353" w:rsidP="00473C6A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ocken:</w:t>
            </w:r>
          </w:p>
          <w:p w:rsidR="00A43F01" w:rsidRPr="003E12AC" w:rsidRDefault="00A43F01" w:rsidP="00A43F0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  <w:p w:rsidR="00A43F01" w:rsidRDefault="00A43F01" w:rsidP="00A43F01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 w:rsidRPr="003E12AC">
              <w:rPr>
                <w:rFonts w:hint="eastAsia"/>
                <w:sz w:val="18"/>
                <w:szCs w:val="18"/>
              </w:rPr>
              <w:t>DESC</w:t>
            </w:r>
          </w:p>
          <w:p w:rsidR="00473C6A" w:rsidRDefault="00D421FB" w:rsidP="00537D27">
            <w:pPr>
              <w:pStyle w:val="a3"/>
              <w:ind w:firstLineChars="0" w:firstLine="0"/>
            </w:pPr>
            <w:r>
              <w:rPr>
                <w:rFonts w:hint="eastAsia"/>
              </w:rPr>
              <w:t>build</w:t>
            </w:r>
            <w:r w:rsidR="008872DF">
              <w:t>ing</w:t>
            </w:r>
          </w:p>
          <w:p w:rsidR="001569FC" w:rsidRDefault="001569FC" w:rsidP="00537D27">
            <w:pPr>
              <w:pStyle w:val="a3"/>
              <w:ind w:firstLineChars="0" w:firstLine="0"/>
            </w:pPr>
            <w:r>
              <w:t>Unit</w:t>
            </w:r>
          </w:p>
          <w:p w:rsidR="001569FC" w:rsidRDefault="001569FC" w:rsidP="00537D27">
            <w:pPr>
              <w:pStyle w:val="a3"/>
              <w:ind w:firstLineChars="0" w:firstLine="0"/>
            </w:pPr>
            <w:r>
              <w:t>Houseno</w:t>
            </w:r>
          </w:p>
          <w:p w:rsidR="001569FC" w:rsidRDefault="00473C6A" w:rsidP="00537D27">
            <w:pPr>
              <w:pStyle w:val="a3"/>
              <w:ind w:firstLineChars="0" w:firstLine="0"/>
            </w:pPr>
            <w:r>
              <w:t>Location</w:t>
            </w:r>
          </w:p>
          <w:p w:rsidR="00473C6A" w:rsidRDefault="00C25C83" w:rsidP="00537D27">
            <w:pPr>
              <w:pStyle w:val="a3"/>
              <w:ind w:firstLineChars="0" w:firstLine="0"/>
            </w:pPr>
            <w:r>
              <w:t>Owner</w:t>
            </w:r>
          </w:p>
          <w:p w:rsidR="00CE1822" w:rsidRDefault="00CE1822" w:rsidP="00537D27">
            <w:pPr>
              <w:pStyle w:val="a3"/>
              <w:ind w:firstLineChars="0" w:firstLine="0"/>
            </w:pPr>
            <w:r>
              <w:lastRenderedPageBreak/>
              <w:t>Address</w:t>
            </w:r>
          </w:p>
          <w:p w:rsidR="00C25C83" w:rsidRPr="00C25C83" w:rsidRDefault="00C25C83" w:rsidP="00537D27">
            <w:pPr>
              <w:pStyle w:val="a3"/>
              <w:ind w:firstLineChars="0" w:firstLine="0"/>
            </w:pPr>
            <w:r>
              <w:t>ownerphone</w:t>
            </w:r>
          </w:p>
          <w:p w:rsidR="00733353" w:rsidRDefault="00733353" w:rsidP="00473C6A">
            <w:pPr>
              <w:pStyle w:val="a3"/>
              <w:ind w:firstLineChars="0" w:firstLine="0"/>
            </w:pPr>
          </w:p>
          <w:p w:rsidR="00733353" w:rsidRDefault="00733353" w:rsidP="00473C6A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589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lastRenderedPageBreak/>
              <w:t>Action</w:t>
            </w:r>
          </w:p>
        </w:tc>
        <w:tc>
          <w:tcPr>
            <w:tcW w:w="1141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 w:rsidR="00350D23">
              <w:t>INSERTHOUSE</w:t>
            </w:r>
          </w:p>
        </w:tc>
      </w:tr>
      <w:tr w:rsidR="00733353" w:rsidTr="00473C6A">
        <w:tc>
          <w:tcPr>
            <w:tcW w:w="2437" w:type="dxa"/>
            <w:vMerge/>
          </w:tcPr>
          <w:p w:rsidR="00733353" w:rsidRDefault="00733353" w:rsidP="00473C6A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</w:t>
            </w:r>
          </w:p>
        </w:tc>
        <w:tc>
          <w:tcPr>
            <w:tcW w:w="1141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733353" w:rsidRDefault="00733353" w:rsidP="001053FD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20</w:t>
            </w:r>
            <w:r w:rsidR="001053FD">
              <w:t>5</w:t>
            </w:r>
            <w:r>
              <w:rPr>
                <w:rFonts w:hint="eastAsia"/>
              </w:rPr>
              <w:t>0</w:t>
            </w:r>
          </w:p>
        </w:tc>
      </w:tr>
      <w:tr w:rsidR="00733353" w:rsidTr="00473C6A">
        <w:tc>
          <w:tcPr>
            <w:tcW w:w="2437" w:type="dxa"/>
            <w:vMerge/>
          </w:tcPr>
          <w:p w:rsidR="00733353" w:rsidRDefault="00733353" w:rsidP="00473C6A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sgid</w:t>
            </w:r>
          </w:p>
        </w:tc>
        <w:tc>
          <w:tcPr>
            <w:tcW w:w="1141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fmc</w:t>
            </w:r>
          </w:p>
        </w:tc>
      </w:tr>
      <w:tr w:rsidR="00733353" w:rsidTr="00473C6A">
        <w:tc>
          <w:tcPr>
            <w:tcW w:w="2437" w:type="dxa"/>
            <w:vMerge/>
          </w:tcPr>
          <w:p w:rsidR="00733353" w:rsidRDefault="00733353" w:rsidP="00473C6A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733353" w:rsidRDefault="00733353" w:rsidP="00473C6A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733353" w:rsidRDefault="00733353" w:rsidP="00473C6A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733353" w:rsidRDefault="00733353" w:rsidP="00473C6A">
            <w:pPr>
              <w:pStyle w:val="a3"/>
              <w:ind w:firstLineChars="0" w:firstLine="0"/>
            </w:pPr>
          </w:p>
        </w:tc>
      </w:tr>
      <w:tr w:rsidR="00733353" w:rsidTr="00473C6A">
        <w:tc>
          <w:tcPr>
            <w:tcW w:w="2437" w:type="dxa"/>
            <w:vMerge/>
          </w:tcPr>
          <w:p w:rsidR="00733353" w:rsidRDefault="00733353" w:rsidP="00473C6A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t>P</w:t>
            </w:r>
            <w:r>
              <w:rPr>
                <w:rFonts w:hint="eastAsia"/>
              </w:rPr>
              <w:t>roject</w:t>
            </w:r>
          </w:p>
        </w:tc>
        <w:tc>
          <w:tcPr>
            <w:tcW w:w="1141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733353" w:rsidRDefault="00733353" w:rsidP="00473C6A">
            <w:pPr>
              <w:pStyle w:val="a3"/>
              <w:ind w:firstLineChars="0" w:firstLine="0"/>
            </w:pPr>
            <w:r>
              <w:rPr>
                <w:rFonts w:hint="eastAsia"/>
              </w:rPr>
              <w:t>项目，</w:t>
            </w:r>
            <w:r>
              <w:rPr>
                <w:rFonts w:hint="eastAsia"/>
                <w:sz w:val="18"/>
                <w:szCs w:val="18"/>
              </w:rPr>
              <w:t>丰诚</w:t>
            </w:r>
            <w:r>
              <w:rPr>
                <w:rFonts w:hint="eastAsia"/>
                <w:sz w:val="18"/>
                <w:szCs w:val="18"/>
              </w:rPr>
              <w:t>:fengcheng</w:t>
            </w:r>
            <w:r>
              <w:rPr>
                <w:rFonts w:hint="eastAsia"/>
                <w:sz w:val="18"/>
                <w:szCs w:val="18"/>
              </w:rPr>
              <w:t>，清江</w:t>
            </w:r>
            <w:r>
              <w:rPr>
                <w:rFonts w:hint="eastAsia"/>
                <w:sz w:val="18"/>
                <w:szCs w:val="18"/>
              </w:rPr>
              <w:t>:qingjiang</w:t>
            </w:r>
            <w:r>
              <w:rPr>
                <w:rFonts w:hint="eastAsia"/>
                <w:sz w:val="18"/>
                <w:szCs w:val="18"/>
              </w:rPr>
              <w:t>，统建</w:t>
            </w:r>
            <w:r>
              <w:rPr>
                <w:rFonts w:hint="eastAsia"/>
                <w:sz w:val="18"/>
                <w:szCs w:val="18"/>
              </w:rPr>
              <w:t>:tongjian</w:t>
            </w:r>
          </w:p>
        </w:tc>
      </w:tr>
      <w:tr w:rsidR="00D421FB" w:rsidTr="00473C6A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Pr="002A622A" w:rsidRDefault="00D421FB" w:rsidP="00D421FB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D421FB" w:rsidRPr="007F5ABD" w:rsidRDefault="00D421FB" w:rsidP="00D421FB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楼盘标志</w:t>
            </w:r>
          </w:p>
        </w:tc>
      </w:tr>
      <w:tr w:rsidR="00D421FB" w:rsidTr="00473C6A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>
              <w:rPr>
                <w:rFonts w:hint="eastAsia"/>
                <w:sz w:val="18"/>
                <w:szCs w:val="18"/>
              </w:rPr>
              <w:t>Desc</w:t>
            </w:r>
          </w:p>
        </w:tc>
        <w:tc>
          <w:tcPr>
            <w:tcW w:w="1141" w:type="dxa"/>
          </w:tcPr>
          <w:p w:rsidR="00D421FB" w:rsidRDefault="00A471BB" w:rsidP="00A471BB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197" w:type="dxa"/>
          </w:tcPr>
          <w:p w:rsidR="00D421FB" w:rsidRDefault="00A471BB" w:rsidP="00D421FB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</w:rPr>
              <w:t>楼盘名</w:t>
            </w:r>
          </w:p>
        </w:tc>
      </w:tr>
      <w:tr w:rsidR="00D421FB" w:rsidTr="00473C6A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请求当前时间</w:t>
            </w:r>
            <w:r>
              <w:rPr>
                <w:rFonts w:hint="eastAsia"/>
              </w:rPr>
              <w:t>YYYY/mm/DD HH:MM:SS</w:t>
            </w:r>
          </w:p>
        </w:tc>
      </w:tr>
      <w:tr w:rsidR="00D421FB" w:rsidTr="00473C6A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ock</w:t>
            </w:r>
            <w:r>
              <w:t>en</w:t>
            </w:r>
          </w:p>
        </w:tc>
        <w:tc>
          <w:tcPr>
            <w:tcW w:w="1141" w:type="dxa"/>
          </w:tcPr>
          <w:p w:rsidR="00D421FB" w:rsidRDefault="00D421FB" w:rsidP="00D421FB">
            <w:r w:rsidRPr="006B39D7">
              <w:t>字符串</w:t>
            </w: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5F7FBB" w:rsidTr="00473C6A">
        <w:tc>
          <w:tcPr>
            <w:tcW w:w="2437" w:type="dxa"/>
            <w:vMerge/>
          </w:tcPr>
          <w:p w:rsidR="005F7FBB" w:rsidRDefault="005F7FBB" w:rsidP="005F7FB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5F7FBB" w:rsidRDefault="005F7FBB" w:rsidP="005F7FBB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uilding</w:t>
            </w:r>
          </w:p>
        </w:tc>
        <w:tc>
          <w:tcPr>
            <w:tcW w:w="1141" w:type="dxa"/>
          </w:tcPr>
          <w:p w:rsidR="005F7FBB" w:rsidRDefault="005F7FBB" w:rsidP="005F7FBB">
            <w:r w:rsidRPr="00F6120B">
              <w:t>字符串</w:t>
            </w:r>
          </w:p>
        </w:tc>
        <w:tc>
          <w:tcPr>
            <w:tcW w:w="3197" w:type="dxa"/>
          </w:tcPr>
          <w:p w:rsidR="005F7FBB" w:rsidRDefault="00FD09F9" w:rsidP="005F7FBB">
            <w:pPr>
              <w:pStyle w:val="a3"/>
              <w:ind w:firstLineChars="0" w:firstLine="0"/>
            </w:pPr>
            <w:r>
              <w:rPr>
                <w:rFonts w:hint="eastAsia"/>
              </w:rPr>
              <w:t>楼栋名</w:t>
            </w:r>
          </w:p>
        </w:tc>
      </w:tr>
      <w:tr w:rsidR="005F7FBB" w:rsidTr="00473C6A">
        <w:tc>
          <w:tcPr>
            <w:tcW w:w="2437" w:type="dxa"/>
            <w:vMerge/>
          </w:tcPr>
          <w:p w:rsidR="005F7FBB" w:rsidRDefault="005F7FBB" w:rsidP="005F7FB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5F7FBB" w:rsidRDefault="005F7FBB" w:rsidP="005F7FBB">
            <w:pPr>
              <w:pStyle w:val="a3"/>
              <w:ind w:firstLineChars="0" w:firstLine="0"/>
            </w:pPr>
            <w:r>
              <w:t>U</w:t>
            </w:r>
            <w:r>
              <w:rPr>
                <w:rFonts w:hint="eastAsia"/>
              </w:rPr>
              <w:t>nit</w:t>
            </w:r>
          </w:p>
        </w:tc>
        <w:tc>
          <w:tcPr>
            <w:tcW w:w="1141" w:type="dxa"/>
          </w:tcPr>
          <w:p w:rsidR="005F7FBB" w:rsidRDefault="005F7FBB" w:rsidP="005F7FBB">
            <w:r w:rsidRPr="00F6120B">
              <w:t>字符串</w:t>
            </w:r>
          </w:p>
        </w:tc>
        <w:tc>
          <w:tcPr>
            <w:tcW w:w="3197" w:type="dxa"/>
          </w:tcPr>
          <w:p w:rsidR="005F7FBB" w:rsidRDefault="00FD09F9" w:rsidP="005F7FBB">
            <w:pPr>
              <w:pStyle w:val="a3"/>
              <w:ind w:firstLineChars="0" w:firstLine="0"/>
            </w:pPr>
            <w:r>
              <w:t>单元名</w:t>
            </w:r>
          </w:p>
        </w:tc>
      </w:tr>
      <w:tr w:rsidR="005F7FBB" w:rsidTr="00473C6A">
        <w:tc>
          <w:tcPr>
            <w:tcW w:w="2437" w:type="dxa"/>
            <w:vMerge/>
          </w:tcPr>
          <w:p w:rsidR="005F7FBB" w:rsidRDefault="005F7FBB" w:rsidP="005F7FB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5F7FBB" w:rsidRDefault="005F7FBB" w:rsidP="005F7FBB">
            <w:pPr>
              <w:pStyle w:val="a3"/>
              <w:ind w:firstLineChars="0" w:firstLine="0"/>
            </w:pPr>
            <w:r>
              <w:t>H</w:t>
            </w:r>
            <w:r>
              <w:rPr>
                <w:rFonts w:hint="eastAsia"/>
              </w:rPr>
              <w:t>ouseno</w:t>
            </w:r>
          </w:p>
        </w:tc>
        <w:tc>
          <w:tcPr>
            <w:tcW w:w="1141" w:type="dxa"/>
          </w:tcPr>
          <w:p w:rsidR="005F7FBB" w:rsidRDefault="005F7FBB" w:rsidP="005F7FBB">
            <w:r w:rsidRPr="00F6120B">
              <w:t>字符串</w:t>
            </w:r>
          </w:p>
        </w:tc>
        <w:tc>
          <w:tcPr>
            <w:tcW w:w="3197" w:type="dxa"/>
          </w:tcPr>
          <w:p w:rsidR="005F7FBB" w:rsidRDefault="00FD09F9" w:rsidP="005F7FBB">
            <w:pPr>
              <w:pStyle w:val="a3"/>
              <w:ind w:firstLineChars="0" w:firstLine="0"/>
            </w:pPr>
            <w:r>
              <w:t>房号</w:t>
            </w:r>
          </w:p>
        </w:tc>
      </w:tr>
      <w:tr w:rsidR="005F7FBB" w:rsidTr="00473C6A">
        <w:tc>
          <w:tcPr>
            <w:tcW w:w="2437" w:type="dxa"/>
            <w:vMerge/>
          </w:tcPr>
          <w:p w:rsidR="005F7FBB" w:rsidRDefault="005F7FBB" w:rsidP="005F7FB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5F7FBB" w:rsidRDefault="005F7FBB" w:rsidP="005F7FBB">
            <w:pPr>
              <w:pStyle w:val="a3"/>
              <w:ind w:firstLineChars="0" w:firstLine="0"/>
            </w:pPr>
            <w:r>
              <w:t>L</w:t>
            </w:r>
            <w:r>
              <w:rPr>
                <w:rFonts w:hint="eastAsia"/>
              </w:rPr>
              <w:t>ocation</w:t>
            </w:r>
          </w:p>
        </w:tc>
        <w:tc>
          <w:tcPr>
            <w:tcW w:w="1141" w:type="dxa"/>
          </w:tcPr>
          <w:p w:rsidR="005F7FBB" w:rsidRDefault="005F7FBB" w:rsidP="005F7FBB">
            <w:r w:rsidRPr="00F6120B">
              <w:t>字符串</w:t>
            </w:r>
          </w:p>
        </w:tc>
        <w:tc>
          <w:tcPr>
            <w:tcW w:w="3197" w:type="dxa"/>
          </w:tcPr>
          <w:p w:rsidR="005F7FBB" w:rsidRDefault="00FD09F9" w:rsidP="005F7FBB">
            <w:pPr>
              <w:pStyle w:val="a3"/>
              <w:ind w:firstLineChars="0" w:firstLine="0"/>
            </w:pPr>
            <w:r>
              <w:t>空间编号</w:t>
            </w:r>
          </w:p>
        </w:tc>
      </w:tr>
      <w:tr w:rsidR="005F7FBB" w:rsidTr="00473C6A">
        <w:tc>
          <w:tcPr>
            <w:tcW w:w="2437" w:type="dxa"/>
            <w:vMerge/>
          </w:tcPr>
          <w:p w:rsidR="005F7FBB" w:rsidRDefault="005F7FBB" w:rsidP="005F7FB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5F7FBB" w:rsidRDefault="005F7FBB" w:rsidP="005F7FBB">
            <w:pPr>
              <w:pStyle w:val="a3"/>
              <w:ind w:firstLineChars="0" w:firstLine="0"/>
            </w:pPr>
            <w:r>
              <w:rPr>
                <w:rFonts w:hint="eastAsia"/>
              </w:rPr>
              <w:t>owner</w:t>
            </w:r>
          </w:p>
        </w:tc>
        <w:tc>
          <w:tcPr>
            <w:tcW w:w="1141" w:type="dxa"/>
          </w:tcPr>
          <w:p w:rsidR="005F7FBB" w:rsidRDefault="005F7FBB" w:rsidP="005F7FBB">
            <w:r w:rsidRPr="00F6120B">
              <w:t>字符串</w:t>
            </w:r>
          </w:p>
        </w:tc>
        <w:tc>
          <w:tcPr>
            <w:tcW w:w="3197" w:type="dxa"/>
          </w:tcPr>
          <w:p w:rsidR="005F7FBB" w:rsidRDefault="00FD09F9" w:rsidP="005F7FBB">
            <w:pPr>
              <w:pStyle w:val="a3"/>
              <w:ind w:firstLineChars="0" w:firstLine="0"/>
            </w:pPr>
            <w:r>
              <w:t>业主姓名</w:t>
            </w:r>
          </w:p>
        </w:tc>
      </w:tr>
      <w:tr w:rsidR="00D421FB" w:rsidTr="00473C6A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8769E4" w:rsidP="00D421FB">
            <w:pPr>
              <w:pStyle w:val="a3"/>
              <w:ind w:firstLineChars="0" w:firstLine="0"/>
            </w:pPr>
            <w:r>
              <w:t>ownerphone</w:t>
            </w:r>
          </w:p>
        </w:tc>
        <w:tc>
          <w:tcPr>
            <w:tcW w:w="1141" w:type="dxa"/>
          </w:tcPr>
          <w:p w:rsidR="00D421FB" w:rsidRDefault="00D421FB" w:rsidP="00D421FB">
            <w:r w:rsidRPr="00EC4681">
              <w:t>字符串</w:t>
            </w:r>
          </w:p>
        </w:tc>
        <w:tc>
          <w:tcPr>
            <w:tcW w:w="3197" w:type="dxa"/>
          </w:tcPr>
          <w:p w:rsidR="00D421FB" w:rsidRDefault="00FD09F9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业主电话</w:t>
            </w:r>
          </w:p>
        </w:tc>
      </w:tr>
      <w:tr w:rsidR="00D421FB" w:rsidTr="00473C6A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Pr="006B39D7" w:rsidRDefault="00D421FB" w:rsidP="00D421FB"/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473C6A">
        <w:tc>
          <w:tcPr>
            <w:tcW w:w="2437" w:type="dxa"/>
            <w:vMerge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Default="00D421FB" w:rsidP="00D421FB"/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473C6A">
        <w:tc>
          <w:tcPr>
            <w:tcW w:w="243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t>Ok:{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Status:ok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Msgid:20</w:t>
            </w:r>
            <w:r w:rsidR="00EF5FE3">
              <w:t>5</w:t>
            </w:r>
            <w:r>
              <w:t>0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From:dcenter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Tocken:12n32j#12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Datetime: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473C6A">
        <w:tc>
          <w:tcPr>
            <w:tcW w:w="2437" w:type="dxa"/>
          </w:tcPr>
          <w:p w:rsidR="00D421FB" w:rsidRDefault="00D421FB" w:rsidP="00D421FB">
            <w:pPr>
              <w:pStyle w:val="a3"/>
              <w:ind w:firstLineChars="0" w:firstLine="0"/>
            </w:pPr>
            <w:r>
              <w:rPr>
                <w:rFonts w:hint="eastAsia"/>
              </w:rPr>
              <w:t>Error:</w:t>
            </w:r>
            <w:r>
              <w:t>{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Status:error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Msgid:20</w:t>
            </w:r>
            <w:r w:rsidR="00CB3456">
              <w:t>5</w:t>
            </w:r>
            <w:r>
              <w:t>0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From:dcenter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Tocken:12n32j#12,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Msg:</w:t>
            </w:r>
          </w:p>
          <w:p w:rsidR="00D421FB" w:rsidRDefault="00D421FB" w:rsidP="00D421FB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  <w:tr w:rsidR="00D421FB" w:rsidTr="00473C6A">
        <w:tc>
          <w:tcPr>
            <w:tcW w:w="243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D421FB" w:rsidRDefault="00D421FB" w:rsidP="00D421FB">
            <w:pPr>
              <w:pStyle w:val="a3"/>
              <w:ind w:firstLineChars="0" w:firstLine="0"/>
            </w:pPr>
          </w:p>
        </w:tc>
      </w:tr>
    </w:tbl>
    <w:p w:rsidR="00733353" w:rsidRPr="001339F7" w:rsidRDefault="00733353" w:rsidP="00733353"/>
    <w:p w:rsidR="00CC673B" w:rsidRDefault="00CC673B" w:rsidP="00CC673B">
      <w:pPr>
        <w:pStyle w:val="1"/>
      </w:pPr>
      <w:r w:rsidRPr="00C865F8">
        <w:t>FMC</w:t>
      </w:r>
      <w:r w:rsidRPr="00C865F8">
        <w:t>向</w:t>
      </w:r>
      <w:r>
        <w:rPr>
          <w:rFonts w:hint="eastAsia"/>
        </w:rPr>
        <w:t>center</w:t>
      </w:r>
      <w:r w:rsidR="008A7A0D">
        <w:rPr>
          <w:rFonts w:hint="eastAsia"/>
        </w:rPr>
        <w:t>更新</w:t>
      </w:r>
      <w:r>
        <w:rPr>
          <w:rFonts w:hint="eastAsia"/>
        </w:rPr>
        <w:t>房</w:t>
      </w:r>
      <w:r>
        <w:t>产信息</w:t>
      </w:r>
    </w:p>
    <w:tbl>
      <w:tblPr>
        <w:tblStyle w:val="a4"/>
        <w:tblW w:w="8364" w:type="dxa"/>
        <w:tblInd w:w="420" w:type="dxa"/>
        <w:tblLook w:val="04A0" w:firstRow="1" w:lastRow="0" w:firstColumn="1" w:lastColumn="0" w:noHBand="0" w:noVBand="1"/>
      </w:tblPr>
      <w:tblGrid>
        <w:gridCol w:w="2437"/>
        <w:gridCol w:w="1589"/>
        <w:gridCol w:w="1141"/>
        <w:gridCol w:w="3197"/>
      </w:tblGrid>
      <w:tr w:rsidR="00CC673B" w:rsidTr="00A040D5">
        <w:tc>
          <w:tcPr>
            <w:tcW w:w="8364" w:type="dxa"/>
            <w:gridSpan w:val="4"/>
          </w:tcPr>
          <w:p w:rsidR="00CC673B" w:rsidRDefault="00CC673B" w:rsidP="00376541">
            <w:pPr>
              <w:pStyle w:val="a3"/>
              <w:ind w:firstLineChars="0" w:firstLine="0"/>
            </w:pPr>
            <w:r>
              <w:rPr>
                <w:rFonts w:hint="eastAsia"/>
              </w:rPr>
              <w:t>访问接口</w:t>
            </w:r>
            <w:r>
              <w:rPr>
                <w:rFonts w:hint="eastAsia"/>
              </w:rPr>
              <w:t xml:space="preserve">: </w:t>
            </w:r>
            <w:r w:rsidRPr="00565B5F">
              <w:rPr>
                <w:rFonts w:hint="eastAsia"/>
              </w:rPr>
              <w:t>http://server:port/dcenter/fmc/</w:t>
            </w:r>
            <w:r w:rsidR="00376541">
              <w:t>update</w:t>
            </w:r>
            <w:r>
              <w:t>house</w:t>
            </w:r>
          </w:p>
        </w:tc>
      </w:tr>
      <w:tr w:rsidR="00CC673B" w:rsidTr="00A040D5">
        <w:tc>
          <w:tcPr>
            <w:tcW w:w="2437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141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3197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CC673B" w:rsidTr="00A040D5">
        <w:tc>
          <w:tcPr>
            <w:tcW w:w="2437" w:type="dxa"/>
            <w:vMerge w:val="restart"/>
          </w:tcPr>
          <w:p w:rsidR="00CC673B" w:rsidRDefault="00CC673B" w:rsidP="00A040D5">
            <w:pPr>
              <w:pStyle w:val="a3"/>
              <w:ind w:firstLineChars="0" w:firstLine="0"/>
            </w:pPr>
            <w:r>
              <w:t>J</w:t>
            </w:r>
            <w:r>
              <w:rPr>
                <w:rFonts w:hint="eastAsia"/>
              </w:rPr>
              <w:t>son:</w:t>
            </w:r>
            <w:r>
              <w:t>{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Action:</w:t>
            </w:r>
            <w:r w:rsidR="00CF4863">
              <w:rPr>
                <w:rFonts w:hint="eastAsia"/>
              </w:rPr>
              <w:t>UPDATE</w:t>
            </w:r>
            <w:r>
              <w:t>HOUSE,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Msgid:20</w:t>
            </w:r>
            <w:r w:rsidR="009F74FC">
              <w:t>6</w:t>
            </w:r>
            <w:r>
              <w:t>0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:</w:t>
            </w:r>
            <w:r>
              <w:t>fmc,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Project:fengcheng,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Datetime:2017/04/17,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ocken:</w:t>
            </w:r>
          </w:p>
          <w:p w:rsidR="00CC673B" w:rsidRPr="003E12AC" w:rsidRDefault="00CC673B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  <w:p w:rsidR="00CC673B" w:rsidRDefault="00CC673B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 w:rsidRPr="003E12AC">
              <w:rPr>
                <w:rFonts w:hint="eastAsia"/>
                <w:sz w:val="18"/>
                <w:szCs w:val="18"/>
              </w:rPr>
              <w:t>DESC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build</w:t>
            </w:r>
            <w:r>
              <w:t>ing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Unit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Houseno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Location</w:t>
            </w:r>
          </w:p>
          <w:p w:rsidR="009D050D" w:rsidRDefault="009D050D" w:rsidP="00A040D5">
            <w:pPr>
              <w:pStyle w:val="a3"/>
              <w:ind w:firstLineChars="0" w:firstLine="0"/>
            </w:pPr>
            <w:r>
              <w:t>Address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Owner</w:t>
            </w:r>
          </w:p>
          <w:p w:rsidR="00CC673B" w:rsidRPr="00C25C83" w:rsidRDefault="00CC673B" w:rsidP="00A040D5">
            <w:pPr>
              <w:pStyle w:val="a3"/>
              <w:ind w:firstLineChars="0" w:firstLine="0"/>
            </w:pPr>
            <w:r>
              <w:t>ownerphone</w:t>
            </w:r>
          </w:p>
          <w:p w:rsidR="00CC673B" w:rsidRDefault="00CC673B" w:rsidP="00A040D5">
            <w:pPr>
              <w:pStyle w:val="a3"/>
              <w:ind w:firstLineChars="0" w:firstLine="0"/>
            </w:pPr>
          </w:p>
          <w:p w:rsidR="00CC673B" w:rsidRDefault="00CC673B" w:rsidP="00A040D5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t>Action</w:t>
            </w:r>
          </w:p>
        </w:tc>
        <w:tc>
          <w:tcPr>
            <w:tcW w:w="1141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 w:rsidR="009F74FC">
              <w:rPr>
                <w:rFonts w:hint="eastAsia"/>
              </w:rPr>
              <w:t>UPDATE</w:t>
            </w:r>
            <w:r w:rsidR="009F74FC">
              <w:t>HOUSE</w:t>
            </w:r>
          </w:p>
        </w:tc>
      </w:tr>
      <w:tr w:rsidR="00CC673B" w:rsidTr="00A040D5">
        <w:tc>
          <w:tcPr>
            <w:tcW w:w="2437" w:type="dxa"/>
            <w:vMerge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</w:t>
            </w:r>
          </w:p>
        </w:tc>
        <w:tc>
          <w:tcPr>
            <w:tcW w:w="1141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CC673B" w:rsidRDefault="00CC673B" w:rsidP="009F74FC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20</w:t>
            </w:r>
            <w:r w:rsidR="009F74FC">
              <w:t>6</w:t>
            </w:r>
            <w:r>
              <w:rPr>
                <w:rFonts w:hint="eastAsia"/>
              </w:rPr>
              <w:t>0</w:t>
            </w:r>
          </w:p>
        </w:tc>
      </w:tr>
      <w:tr w:rsidR="00CC673B" w:rsidTr="00A040D5">
        <w:tc>
          <w:tcPr>
            <w:tcW w:w="2437" w:type="dxa"/>
            <w:vMerge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sgid</w:t>
            </w:r>
          </w:p>
        </w:tc>
        <w:tc>
          <w:tcPr>
            <w:tcW w:w="1141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fmc</w:t>
            </w:r>
          </w:p>
        </w:tc>
      </w:tr>
      <w:tr w:rsidR="00CC673B" w:rsidTr="00A040D5">
        <w:tc>
          <w:tcPr>
            <w:tcW w:w="2437" w:type="dxa"/>
            <w:vMerge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</w:tr>
      <w:tr w:rsidR="00CC673B" w:rsidTr="00A040D5">
        <w:tc>
          <w:tcPr>
            <w:tcW w:w="2437" w:type="dxa"/>
            <w:vMerge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t>P</w:t>
            </w:r>
            <w:r>
              <w:rPr>
                <w:rFonts w:hint="eastAsia"/>
              </w:rPr>
              <w:t>roject</w:t>
            </w:r>
          </w:p>
        </w:tc>
        <w:tc>
          <w:tcPr>
            <w:tcW w:w="1141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项目，</w:t>
            </w:r>
            <w:r>
              <w:rPr>
                <w:rFonts w:hint="eastAsia"/>
                <w:sz w:val="18"/>
                <w:szCs w:val="18"/>
              </w:rPr>
              <w:t>丰诚</w:t>
            </w:r>
            <w:r>
              <w:rPr>
                <w:rFonts w:hint="eastAsia"/>
                <w:sz w:val="18"/>
                <w:szCs w:val="18"/>
              </w:rPr>
              <w:t>:fengcheng</w:t>
            </w:r>
            <w:r>
              <w:rPr>
                <w:rFonts w:hint="eastAsia"/>
                <w:sz w:val="18"/>
                <w:szCs w:val="18"/>
              </w:rPr>
              <w:t>，清江</w:t>
            </w:r>
            <w:r>
              <w:rPr>
                <w:rFonts w:hint="eastAsia"/>
                <w:sz w:val="18"/>
                <w:szCs w:val="18"/>
              </w:rPr>
              <w:t>:qingjiang</w:t>
            </w:r>
            <w:r>
              <w:rPr>
                <w:rFonts w:hint="eastAsia"/>
                <w:sz w:val="18"/>
                <w:szCs w:val="18"/>
              </w:rPr>
              <w:t>，统建</w:t>
            </w:r>
            <w:r>
              <w:rPr>
                <w:rFonts w:hint="eastAsia"/>
                <w:sz w:val="18"/>
                <w:szCs w:val="18"/>
              </w:rPr>
              <w:t>:tongjian</w:t>
            </w:r>
          </w:p>
        </w:tc>
      </w:tr>
      <w:tr w:rsidR="00CC673B" w:rsidTr="00A040D5">
        <w:tc>
          <w:tcPr>
            <w:tcW w:w="2437" w:type="dxa"/>
            <w:vMerge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Pr="002A622A" w:rsidRDefault="00CC673B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</w:tc>
        <w:tc>
          <w:tcPr>
            <w:tcW w:w="1141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197" w:type="dxa"/>
          </w:tcPr>
          <w:p w:rsidR="00CC673B" w:rsidRPr="007F5ABD" w:rsidRDefault="00CC673B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楼盘标志</w:t>
            </w:r>
            <w:r w:rsidR="0069105C">
              <w:rPr>
                <w:rFonts w:hint="eastAsia"/>
                <w:sz w:val="18"/>
                <w:szCs w:val="18"/>
              </w:rPr>
              <w:t>:B18</w:t>
            </w:r>
          </w:p>
        </w:tc>
      </w:tr>
      <w:tr w:rsidR="00CC673B" w:rsidTr="00A040D5">
        <w:tc>
          <w:tcPr>
            <w:tcW w:w="2437" w:type="dxa"/>
            <w:vMerge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>
              <w:rPr>
                <w:rFonts w:hint="eastAsia"/>
                <w:sz w:val="18"/>
                <w:szCs w:val="18"/>
              </w:rPr>
              <w:t>Desc</w:t>
            </w:r>
          </w:p>
        </w:tc>
        <w:tc>
          <w:tcPr>
            <w:tcW w:w="1141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197" w:type="dxa"/>
          </w:tcPr>
          <w:p w:rsidR="00CC673B" w:rsidRDefault="00CC673B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</w:rPr>
              <w:t>楼盘名</w:t>
            </w:r>
            <w:r w:rsidR="00C471D8">
              <w:rPr>
                <w:rFonts w:hint="eastAsia"/>
              </w:rPr>
              <w:t xml:space="preserve">: </w:t>
            </w:r>
            <w:r w:rsidR="00C471D8" w:rsidRPr="00C471D8">
              <w:rPr>
                <w:rFonts w:hint="eastAsia"/>
              </w:rPr>
              <w:t>重庆天地雍江御庭</w:t>
            </w:r>
          </w:p>
        </w:tc>
      </w:tr>
      <w:tr w:rsidR="00CC673B" w:rsidTr="00A040D5">
        <w:tc>
          <w:tcPr>
            <w:tcW w:w="2437" w:type="dxa"/>
            <w:vMerge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1141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197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请求当前时间</w:t>
            </w:r>
            <w:r>
              <w:rPr>
                <w:rFonts w:hint="eastAsia"/>
              </w:rPr>
              <w:t>YYYY/mm/DD HH:MM:SS</w:t>
            </w:r>
          </w:p>
        </w:tc>
      </w:tr>
      <w:tr w:rsidR="00CC673B" w:rsidTr="00A040D5">
        <w:tc>
          <w:tcPr>
            <w:tcW w:w="2437" w:type="dxa"/>
            <w:vMerge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ock</w:t>
            </w:r>
            <w:r>
              <w:t>en</w:t>
            </w:r>
          </w:p>
        </w:tc>
        <w:tc>
          <w:tcPr>
            <w:tcW w:w="1141" w:type="dxa"/>
          </w:tcPr>
          <w:p w:rsidR="00CC673B" w:rsidRDefault="00CC673B" w:rsidP="00A040D5">
            <w:r w:rsidRPr="006B39D7">
              <w:t>字符串</w:t>
            </w:r>
          </w:p>
        </w:tc>
        <w:tc>
          <w:tcPr>
            <w:tcW w:w="3197" w:type="dxa"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</w:tr>
      <w:tr w:rsidR="00CC673B" w:rsidTr="00A040D5">
        <w:tc>
          <w:tcPr>
            <w:tcW w:w="2437" w:type="dxa"/>
            <w:vMerge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t>B</w:t>
            </w:r>
            <w:r>
              <w:rPr>
                <w:rFonts w:hint="eastAsia"/>
              </w:rPr>
              <w:t>uilding</w:t>
            </w:r>
          </w:p>
        </w:tc>
        <w:tc>
          <w:tcPr>
            <w:tcW w:w="1141" w:type="dxa"/>
          </w:tcPr>
          <w:p w:rsidR="00CC673B" w:rsidRDefault="00CC673B" w:rsidP="00A040D5">
            <w:r w:rsidRPr="00F6120B">
              <w:t>字符串</w:t>
            </w:r>
          </w:p>
        </w:tc>
        <w:tc>
          <w:tcPr>
            <w:tcW w:w="3197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楼栋名</w:t>
            </w:r>
            <w:r w:rsidR="005E09F7">
              <w:rPr>
                <w:rFonts w:hint="eastAsia"/>
              </w:rPr>
              <w:t>:01</w:t>
            </w:r>
          </w:p>
        </w:tc>
      </w:tr>
      <w:tr w:rsidR="00CC673B" w:rsidTr="00A040D5">
        <w:tc>
          <w:tcPr>
            <w:tcW w:w="2437" w:type="dxa"/>
            <w:vMerge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t>U</w:t>
            </w:r>
            <w:r>
              <w:rPr>
                <w:rFonts w:hint="eastAsia"/>
              </w:rPr>
              <w:t>nit</w:t>
            </w:r>
          </w:p>
        </w:tc>
        <w:tc>
          <w:tcPr>
            <w:tcW w:w="1141" w:type="dxa"/>
          </w:tcPr>
          <w:p w:rsidR="00CC673B" w:rsidRDefault="00CC673B" w:rsidP="00A040D5">
            <w:r w:rsidRPr="00F6120B">
              <w:t>字符串</w:t>
            </w:r>
          </w:p>
        </w:tc>
        <w:tc>
          <w:tcPr>
            <w:tcW w:w="3197" w:type="dxa"/>
          </w:tcPr>
          <w:p w:rsidR="00CC673B" w:rsidRDefault="00CC673B" w:rsidP="00C017DC">
            <w:pPr>
              <w:pStyle w:val="a3"/>
              <w:ind w:firstLineChars="0" w:firstLine="0"/>
            </w:pPr>
            <w:r>
              <w:t>单元名</w:t>
            </w:r>
            <w:r w:rsidR="005E09F7">
              <w:rPr>
                <w:rFonts w:hint="eastAsia"/>
              </w:rPr>
              <w:t>:</w:t>
            </w:r>
          </w:p>
        </w:tc>
      </w:tr>
      <w:tr w:rsidR="00CC673B" w:rsidTr="00A040D5">
        <w:tc>
          <w:tcPr>
            <w:tcW w:w="2437" w:type="dxa"/>
            <w:vMerge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t>H</w:t>
            </w:r>
            <w:r>
              <w:rPr>
                <w:rFonts w:hint="eastAsia"/>
              </w:rPr>
              <w:t>ouseno</w:t>
            </w:r>
          </w:p>
        </w:tc>
        <w:tc>
          <w:tcPr>
            <w:tcW w:w="1141" w:type="dxa"/>
          </w:tcPr>
          <w:p w:rsidR="00CC673B" w:rsidRDefault="00CC673B" w:rsidP="00A040D5">
            <w:r w:rsidRPr="00F6120B">
              <w:t>字符串</w:t>
            </w:r>
          </w:p>
        </w:tc>
        <w:tc>
          <w:tcPr>
            <w:tcW w:w="3197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t>房号</w:t>
            </w:r>
            <w:r w:rsidR="005E09F7">
              <w:rPr>
                <w:rFonts w:hint="eastAsia"/>
              </w:rPr>
              <w:t>:3601</w:t>
            </w:r>
          </w:p>
        </w:tc>
      </w:tr>
      <w:tr w:rsidR="00CC673B" w:rsidTr="00A040D5">
        <w:tc>
          <w:tcPr>
            <w:tcW w:w="2437" w:type="dxa"/>
            <w:vMerge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t>L</w:t>
            </w:r>
            <w:r>
              <w:rPr>
                <w:rFonts w:hint="eastAsia"/>
              </w:rPr>
              <w:t>ocation</w:t>
            </w:r>
          </w:p>
        </w:tc>
        <w:tc>
          <w:tcPr>
            <w:tcW w:w="1141" w:type="dxa"/>
          </w:tcPr>
          <w:p w:rsidR="00CC673B" w:rsidRDefault="00CC673B" w:rsidP="00A040D5">
            <w:r w:rsidRPr="00F6120B">
              <w:t>字符串</w:t>
            </w:r>
          </w:p>
        </w:tc>
        <w:tc>
          <w:tcPr>
            <w:tcW w:w="3197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t>空间编号</w:t>
            </w:r>
            <w:r w:rsidR="00E92DB8" w:rsidRPr="00E92DB8">
              <w:t>CQ01B18-01-0-36-1-3601</w:t>
            </w:r>
          </w:p>
        </w:tc>
      </w:tr>
      <w:tr w:rsidR="009D050D" w:rsidTr="00A040D5">
        <w:tc>
          <w:tcPr>
            <w:tcW w:w="2437" w:type="dxa"/>
            <w:vMerge/>
          </w:tcPr>
          <w:p w:rsidR="009D050D" w:rsidRDefault="009D050D" w:rsidP="00A040D5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9D050D" w:rsidRDefault="009D050D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address</w:t>
            </w:r>
          </w:p>
        </w:tc>
        <w:tc>
          <w:tcPr>
            <w:tcW w:w="1141" w:type="dxa"/>
          </w:tcPr>
          <w:p w:rsidR="009D050D" w:rsidRPr="00F6120B" w:rsidRDefault="009D050D" w:rsidP="00A040D5">
            <w:r w:rsidRPr="00F6120B">
              <w:t>字符串</w:t>
            </w:r>
          </w:p>
        </w:tc>
        <w:tc>
          <w:tcPr>
            <w:tcW w:w="3197" w:type="dxa"/>
          </w:tcPr>
          <w:p w:rsidR="009D050D" w:rsidRDefault="009D050D" w:rsidP="00A040D5">
            <w:pPr>
              <w:pStyle w:val="a3"/>
              <w:ind w:firstLineChars="0" w:firstLine="0"/>
            </w:pPr>
            <w:r>
              <w:t>地址说明</w:t>
            </w:r>
            <w:r w:rsidR="00E92DB8">
              <w:t>：</w:t>
            </w:r>
            <w:r w:rsidR="00E92DB8" w:rsidRPr="00E92DB8">
              <w:rPr>
                <w:rFonts w:hint="eastAsia"/>
              </w:rPr>
              <w:t>B18-1</w:t>
            </w:r>
            <w:r w:rsidR="00E92DB8" w:rsidRPr="00E92DB8">
              <w:rPr>
                <w:rFonts w:hint="eastAsia"/>
              </w:rPr>
              <w:t>栋</w:t>
            </w:r>
            <w:r w:rsidR="00E92DB8" w:rsidRPr="00E92DB8">
              <w:rPr>
                <w:rFonts w:hint="eastAsia"/>
              </w:rPr>
              <w:t>3601</w:t>
            </w:r>
            <w:r w:rsidR="00E92DB8" w:rsidRPr="00E92DB8">
              <w:rPr>
                <w:rFonts w:hint="eastAsia"/>
              </w:rPr>
              <w:t>房</w:t>
            </w:r>
          </w:p>
        </w:tc>
      </w:tr>
      <w:tr w:rsidR="00CC673B" w:rsidTr="00A040D5">
        <w:tc>
          <w:tcPr>
            <w:tcW w:w="2437" w:type="dxa"/>
            <w:vMerge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owner</w:t>
            </w:r>
          </w:p>
        </w:tc>
        <w:tc>
          <w:tcPr>
            <w:tcW w:w="1141" w:type="dxa"/>
          </w:tcPr>
          <w:p w:rsidR="00CC673B" w:rsidRDefault="00CC673B" w:rsidP="00A040D5">
            <w:r w:rsidRPr="00F6120B">
              <w:t>字符串</w:t>
            </w:r>
          </w:p>
        </w:tc>
        <w:tc>
          <w:tcPr>
            <w:tcW w:w="3197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t>业主姓名</w:t>
            </w:r>
          </w:p>
        </w:tc>
      </w:tr>
      <w:tr w:rsidR="00CC673B" w:rsidTr="00A040D5">
        <w:tc>
          <w:tcPr>
            <w:tcW w:w="2437" w:type="dxa"/>
            <w:vMerge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t>ownerphone</w:t>
            </w:r>
          </w:p>
        </w:tc>
        <w:tc>
          <w:tcPr>
            <w:tcW w:w="1141" w:type="dxa"/>
          </w:tcPr>
          <w:p w:rsidR="00CC673B" w:rsidRDefault="00CC673B" w:rsidP="00A040D5">
            <w:r w:rsidRPr="00EC4681">
              <w:t>字符串</w:t>
            </w:r>
          </w:p>
        </w:tc>
        <w:tc>
          <w:tcPr>
            <w:tcW w:w="3197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业主电话</w:t>
            </w:r>
          </w:p>
        </w:tc>
      </w:tr>
      <w:tr w:rsidR="00CC673B" w:rsidTr="00A040D5">
        <w:tc>
          <w:tcPr>
            <w:tcW w:w="2437" w:type="dxa"/>
            <w:vMerge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CC673B" w:rsidRPr="006B39D7" w:rsidRDefault="00CC673B" w:rsidP="00A040D5"/>
        </w:tc>
        <w:tc>
          <w:tcPr>
            <w:tcW w:w="3197" w:type="dxa"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</w:tr>
      <w:tr w:rsidR="00CC673B" w:rsidTr="00A040D5">
        <w:tc>
          <w:tcPr>
            <w:tcW w:w="2437" w:type="dxa"/>
            <w:vMerge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CC673B" w:rsidRDefault="00CC673B" w:rsidP="00A040D5"/>
        </w:tc>
        <w:tc>
          <w:tcPr>
            <w:tcW w:w="3197" w:type="dxa"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</w:tr>
      <w:tr w:rsidR="00CC673B" w:rsidTr="00A040D5">
        <w:tc>
          <w:tcPr>
            <w:tcW w:w="2437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t>Ok:{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Status:ok,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Msgid:20</w:t>
            </w:r>
            <w:r w:rsidR="00CB3456">
              <w:t>6</w:t>
            </w:r>
            <w:r>
              <w:t>0,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From:dcenter,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Tocken:12n32j#12,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Datetime: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</w:tr>
      <w:tr w:rsidR="00CC673B" w:rsidTr="00A040D5">
        <w:tc>
          <w:tcPr>
            <w:tcW w:w="2437" w:type="dxa"/>
          </w:tcPr>
          <w:p w:rsidR="00CC673B" w:rsidRDefault="00CC673B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Error:</w:t>
            </w:r>
            <w:r>
              <w:t>{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Status:error,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Msgid:20</w:t>
            </w:r>
            <w:r w:rsidR="00CB3456">
              <w:t>6</w:t>
            </w:r>
            <w:r>
              <w:t>0,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From:dcenter,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Tocken:12n32j#12,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Msg:</w:t>
            </w:r>
          </w:p>
          <w:p w:rsidR="00CC673B" w:rsidRDefault="00CC673B" w:rsidP="00A040D5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</w:tr>
      <w:tr w:rsidR="00CC673B" w:rsidTr="00A040D5">
        <w:tc>
          <w:tcPr>
            <w:tcW w:w="2437" w:type="dxa"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589" w:type="dxa"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1141" w:type="dxa"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  <w:tc>
          <w:tcPr>
            <w:tcW w:w="3197" w:type="dxa"/>
          </w:tcPr>
          <w:p w:rsidR="00CC673B" w:rsidRDefault="00CC673B" w:rsidP="00A040D5">
            <w:pPr>
              <w:pStyle w:val="a3"/>
              <w:ind w:firstLineChars="0" w:firstLine="0"/>
            </w:pPr>
          </w:p>
        </w:tc>
      </w:tr>
    </w:tbl>
    <w:p w:rsidR="00CC673B" w:rsidRPr="001339F7" w:rsidRDefault="00CC673B" w:rsidP="00CC673B"/>
    <w:p w:rsidR="00733353" w:rsidRPr="001339F7" w:rsidRDefault="00733353" w:rsidP="00733353"/>
    <w:p w:rsidR="001568C4" w:rsidRDefault="00816510" w:rsidP="00080336">
      <w:pPr>
        <w:pStyle w:val="1"/>
      </w:pPr>
      <w:r>
        <w:rPr>
          <w:rFonts w:hint="eastAsia"/>
        </w:rPr>
        <w:t>Center</w:t>
      </w:r>
      <w:r>
        <w:rPr>
          <w:rFonts w:hint="eastAsia"/>
        </w:rPr>
        <w:t>获取</w:t>
      </w:r>
      <w:r>
        <w:rPr>
          <w:rFonts w:hint="eastAsia"/>
        </w:rPr>
        <w:t>FMC</w:t>
      </w:r>
      <w:r>
        <w:rPr>
          <w:rFonts w:hint="eastAsia"/>
        </w:rPr>
        <w:t>访问令牌</w:t>
      </w:r>
    </w:p>
    <w:tbl>
      <w:tblPr>
        <w:tblStyle w:val="a4"/>
        <w:tblW w:w="8931" w:type="dxa"/>
        <w:tblInd w:w="420" w:type="dxa"/>
        <w:tblLook w:val="04A0" w:firstRow="1" w:lastRow="0" w:firstColumn="1" w:lastColumn="0" w:noHBand="0" w:noVBand="1"/>
      </w:tblPr>
      <w:tblGrid>
        <w:gridCol w:w="2127"/>
        <w:gridCol w:w="1007"/>
        <w:gridCol w:w="1403"/>
        <w:gridCol w:w="4394"/>
      </w:tblGrid>
      <w:tr w:rsidR="00080336" w:rsidTr="00A040D5">
        <w:tc>
          <w:tcPr>
            <w:tcW w:w="8931" w:type="dxa"/>
            <w:gridSpan w:val="4"/>
          </w:tcPr>
          <w:p w:rsidR="00080336" w:rsidRDefault="00080336" w:rsidP="00D0210B">
            <w:pPr>
              <w:pStyle w:val="a3"/>
              <w:ind w:firstLineChars="0" w:firstLine="0"/>
            </w:pPr>
            <w:r>
              <w:rPr>
                <w:rFonts w:hint="eastAsia"/>
              </w:rPr>
              <w:t>访问接口</w:t>
            </w:r>
            <w:r>
              <w:rPr>
                <w:rFonts w:hint="eastAsia"/>
              </w:rPr>
              <w:t xml:space="preserve">: </w:t>
            </w:r>
          </w:p>
        </w:tc>
      </w:tr>
      <w:tr w:rsidR="00080336" w:rsidTr="00A040D5">
        <w:tc>
          <w:tcPr>
            <w:tcW w:w="2127" w:type="dxa"/>
          </w:tcPr>
          <w:p w:rsidR="00080336" w:rsidRDefault="00080336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007" w:type="dxa"/>
          </w:tcPr>
          <w:p w:rsidR="00080336" w:rsidRDefault="00080336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403" w:type="dxa"/>
          </w:tcPr>
          <w:p w:rsidR="00080336" w:rsidRDefault="00080336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4394" w:type="dxa"/>
          </w:tcPr>
          <w:p w:rsidR="00080336" w:rsidRDefault="00080336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080336" w:rsidTr="00A040D5">
        <w:tc>
          <w:tcPr>
            <w:tcW w:w="2127" w:type="dxa"/>
            <w:vMerge w:val="restart"/>
          </w:tcPr>
          <w:p w:rsidR="00080336" w:rsidRDefault="00080336" w:rsidP="00A040D5">
            <w:pPr>
              <w:pStyle w:val="a3"/>
              <w:ind w:firstLineChars="0" w:firstLine="0"/>
            </w:pPr>
            <w:r>
              <w:t>J</w:t>
            </w:r>
            <w:r>
              <w:rPr>
                <w:rFonts w:hint="eastAsia"/>
              </w:rPr>
              <w:t>son:</w:t>
            </w:r>
            <w:r>
              <w:t>{</w:t>
            </w:r>
          </w:p>
          <w:p w:rsidR="00080336" w:rsidRDefault="00080336" w:rsidP="00A040D5">
            <w:pPr>
              <w:pStyle w:val="a3"/>
              <w:ind w:firstLineChars="0" w:firstLine="0"/>
            </w:pPr>
            <w:r>
              <w:t>Action:GETTOCKEN,</w:t>
            </w:r>
          </w:p>
          <w:p w:rsidR="00080336" w:rsidRDefault="00080336" w:rsidP="00A040D5">
            <w:pPr>
              <w:pStyle w:val="a3"/>
              <w:ind w:firstLineChars="0" w:firstLine="0"/>
            </w:pPr>
            <w:r>
              <w:t>Msgid:</w:t>
            </w:r>
            <w:r w:rsidR="00F923B8">
              <w:t>1</w:t>
            </w:r>
            <w:r>
              <w:t>010</w:t>
            </w:r>
          </w:p>
          <w:p w:rsidR="00080336" w:rsidRDefault="00080336" w:rsidP="00A040D5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:</w:t>
            </w:r>
            <w:r w:rsidR="00D0210B">
              <w:rPr>
                <w:rFonts w:hint="eastAsia"/>
              </w:rPr>
              <w:t>ce</w:t>
            </w:r>
            <w:r w:rsidR="00D0210B">
              <w:t>nter</w:t>
            </w:r>
            <w:r>
              <w:t>,</w:t>
            </w:r>
          </w:p>
          <w:p w:rsidR="00080336" w:rsidRDefault="00080336" w:rsidP="008B798B">
            <w:pPr>
              <w:pStyle w:val="a3"/>
              <w:ind w:firstLineChars="0" w:firstLine="0"/>
            </w:pPr>
            <w:r>
              <w:t>Key:DSS12hh123</w:t>
            </w:r>
          </w:p>
          <w:p w:rsidR="00080336" w:rsidRDefault="00080336" w:rsidP="00A040D5">
            <w:pPr>
              <w:pStyle w:val="a3"/>
              <w:ind w:firstLineChars="0" w:firstLine="0"/>
            </w:pPr>
            <w:r>
              <w:t>Datetime:2017/04/17 10:45:00</w:t>
            </w:r>
          </w:p>
          <w:p w:rsidR="00080336" w:rsidRDefault="00080336" w:rsidP="00A040D5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007" w:type="dxa"/>
          </w:tcPr>
          <w:p w:rsidR="00080336" w:rsidRPr="00F26A44" w:rsidRDefault="00080336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sz w:val="18"/>
                <w:szCs w:val="18"/>
              </w:rPr>
              <w:t>Action</w:t>
            </w:r>
          </w:p>
        </w:tc>
        <w:tc>
          <w:tcPr>
            <w:tcW w:w="1403" w:type="dxa"/>
          </w:tcPr>
          <w:p w:rsidR="00080336" w:rsidRPr="00F26A44" w:rsidRDefault="00080336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字符串</w:t>
            </w:r>
          </w:p>
        </w:tc>
        <w:tc>
          <w:tcPr>
            <w:tcW w:w="4394" w:type="dxa"/>
          </w:tcPr>
          <w:p w:rsidR="00080336" w:rsidRPr="00F26A44" w:rsidRDefault="00080336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固定的字符串</w:t>
            </w:r>
            <w:r w:rsidRPr="00F26A44">
              <w:rPr>
                <w:rFonts w:hint="eastAsia"/>
                <w:sz w:val="18"/>
                <w:szCs w:val="18"/>
              </w:rPr>
              <w:t>GET</w:t>
            </w:r>
            <w:r w:rsidRPr="00F26A44">
              <w:rPr>
                <w:sz w:val="18"/>
                <w:szCs w:val="18"/>
              </w:rPr>
              <w:t>TOCKEN</w:t>
            </w:r>
          </w:p>
        </w:tc>
      </w:tr>
      <w:tr w:rsidR="00080336" w:rsidTr="00A040D5">
        <w:tc>
          <w:tcPr>
            <w:tcW w:w="2127" w:type="dxa"/>
            <w:vMerge/>
          </w:tcPr>
          <w:p w:rsidR="00080336" w:rsidRDefault="00080336" w:rsidP="00A040D5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080336" w:rsidRPr="00F26A44" w:rsidRDefault="00080336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sz w:val="18"/>
                <w:szCs w:val="18"/>
              </w:rPr>
              <w:t>F</w:t>
            </w:r>
            <w:r w:rsidRPr="00F26A44">
              <w:rPr>
                <w:rFonts w:hint="eastAsia"/>
                <w:sz w:val="18"/>
                <w:szCs w:val="18"/>
              </w:rPr>
              <w:t>rom</w:t>
            </w:r>
          </w:p>
        </w:tc>
        <w:tc>
          <w:tcPr>
            <w:tcW w:w="1403" w:type="dxa"/>
          </w:tcPr>
          <w:p w:rsidR="00080336" w:rsidRPr="00F26A44" w:rsidRDefault="00080336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字符串</w:t>
            </w:r>
          </w:p>
        </w:tc>
        <w:tc>
          <w:tcPr>
            <w:tcW w:w="4394" w:type="dxa"/>
          </w:tcPr>
          <w:p w:rsidR="00080336" w:rsidRPr="00F26A44" w:rsidRDefault="00080336" w:rsidP="00957A3D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固定的字符串</w:t>
            </w:r>
            <w:r w:rsidR="00957A3D">
              <w:rPr>
                <w:sz w:val="18"/>
                <w:szCs w:val="18"/>
              </w:rPr>
              <w:t>center</w:t>
            </w:r>
          </w:p>
        </w:tc>
      </w:tr>
      <w:tr w:rsidR="00080336" w:rsidTr="00A040D5">
        <w:tc>
          <w:tcPr>
            <w:tcW w:w="2127" w:type="dxa"/>
            <w:vMerge/>
          </w:tcPr>
          <w:p w:rsidR="00080336" w:rsidRDefault="00080336" w:rsidP="00A040D5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080336" w:rsidRPr="00F26A44" w:rsidRDefault="00080336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sz w:val="18"/>
                <w:szCs w:val="18"/>
              </w:rPr>
              <w:t>M</w:t>
            </w:r>
            <w:r w:rsidRPr="00F26A44">
              <w:rPr>
                <w:rFonts w:hint="eastAsia"/>
                <w:sz w:val="18"/>
                <w:szCs w:val="18"/>
              </w:rPr>
              <w:t>sgid</w:t>
            </w:r>
          </w:p>
        </w:tc>
        <w:tc>
          <w:tcPr>
            <w:tcW w:w="1403" w:type="dxa"/>
          </w:tcPr>
          <w:p w:rsidR="00080336" w:rsidRPr="00F26A44" w:rsidRDefault="00080336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字符串</w:t>
            </w:r>
          </w:p>
        </w:tc>
        <w:tc>
          <w:tcPr>
            <w:tcW w:w="4394" w:type="dxa"/>
          </w:tcPr>
          <w:p w:rsidR="00080336" w:rsidRPr="00F26A44" w:rsidRDefault="00080336" w:rsidP="00957A3D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固定的字符串</w:t>
            </w:r>
            <w:r w:rsidR="00957A3D">
              <w:rPr>
                <w:sz w:val="18"/>
                <w:szCs w:val="18"/>
              </w:rPr>
              <w:t>1010</w:t>
            </w:r>
          </w:p>
        </w:tc>
      </w:tr>
      <w:tr w:rsidR="00080336" w:rsidTr="00A040D5">
        <w:tc>
          <w:tcPr>
            <w:tcW w:w="2127" w:type="dxa"/>
            <w:vMerge/>
          </w:tcPr>
          <w:p w:rsidR="00080336" w:rsidRDefault="00080336" w:rsidP="00A040D5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080336" w:rsidRPr="00F26A44" w:rsidRDefault="00080336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key</w:t>
            </w:r>
          </w:p>
        </w:tc>
        <w:tc>
          <w:tcPr>
            <w:tcW w:w="1403" w:type="dxa"/>
          </w:tcPr>
          <w:p w:rsidR="00080336" w:rsidRPr="00F26A44" w:rsidRDefault="00080336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rFonts w:hint="eastAsia"/>
                <w:sz w:val="18"/>
                <w:szCs w:val="18"/>
              </w:rPr>
              <w:t>10</w:t>
            </w:r>
            <w:r w:rsidRPr="00F26A44">
              <w:rPr>
                <w:rFonts w:hint="eastAsia"/>
                <w:sz w:val="18"/>
                <w:szCs w:val="18"/>
              </w:rPr>
              <w:t>个定长的字符串</w:t>
            </w:r>
          </w:p>
        </w:tc>
        <w:tc>
          <w:tcPr>
            <w:tcW w:w="4394" w:type="dxa"/>
          </w:tcPr>
          <w:p w:rsidR="00080336" w:rsidRPr="00F26A44" w:rsidRDefault="00080336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</w:p>
        </w:tc>
      </w:tr>
      <w:tr w:rsidR="00080336" w:rsidTr="00A040D5">
        <w:tc>
          <w:tcPr>
            <w:tcW w:w="2127" w:type="dxa"/>
            <w:vMerge/>
          </w:tcPr>
          <w:p w:rsidR="00080336" w:rsidRDefault="00080336" w:rsidP="00A040D5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080336" w:rsidRPr="00F26A44" w:rsidRDefault="00080336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F26A44">
              <w:rPr>
                <w:sz w:val="18"/>
                <w:szCs w:val="18"/>
              </w:rPr>
              <w:t>D</w:t>
            </w:r>
            <w:r w:rsidRPr="00F26A44">
              <w:rPr>
                <w:rFonts w:hint="eastAsia"/>
                <w:sz w:val="18"/>
                <w:szCs w:val="18"/>
              </w:rPr>
              <w:t>atetime</w:t>
            </w:r>
          </w:p>
        </w:tc>
        <w:tc>
          <w:tcPr>
            <w:tcW w:w="1403" w:type="dxa"/>
          </w:tcPr>
          <w:p w:rsidR="00080336" w:rsidRPr="00F26A44" w:rsidRDefault="00080336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时间字符串</w:t>
            </w:r>
          </w:p>
        </w:tc>
        <w:tc>
          <w:tcPr>
            <w:tcW w:w="4394" w:type="dxa"/>
          </w:tcPr>
          <w:p w:rsidR="00080336" w:rsidRPr="00F26A44" w:rsidRDefault="00080336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bookmarkStart w:id="3" w:name="_GoBack"/>
            <w:bookmarkEnd w:id="3"/>
          </w:p>
        </w:tc>
      </w:tr>
      <w:tr w:rsidR="00080336" w:rsidTr="00A040D5">
        <w:tc>
          <w:tcPr>
            <w:tcW w:w="8931" w:type="dxa"/>
            <w:gridSpan w:val="4"/>
          </w:tcPr>
          <w:p w:rsidR="00080336" w:rsidRPr="00F26A44" w:rsidRDefault="00080336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</w:p>
        </w:tc>
      </w:tr>
      <w:tr w:rsidR="00080336" w:rsidTr="00A040D5">
        <w:tc>
          <w:tcPr>
            <w:tcW w:w="2127" w:type="dxa"/>
          </w:tcPr>
          <w:p w:rsidR="00080336" w:rsidRDefault="00080336" w:rsidP="00A040D5">
            <w:pPr>
              <w:pStyle w:val="a3"/>
              <w:ind w:firstLineChars="0" w:firstLine="0"/>
            </w:pPr>
            <w:r>
              <w:t>Ok:{</w:t>
            </w:r>
          </w:p>
          <w:p w:rsidR="00080336" w:rsidRDefault="00080336" w:rsidP="00A040D5">
            <w:pPr>
              <w:pStyle w:val="a3"/>
              <w:ind w:firstLineChars="0" w:firstLine="0"/>
            </w:pPr>
            <w:r>
              <w:t>Status:ok,</w:t>
            </w:r>
          </w:p>
          <w:p w:rsidR="00080336" w:rsidRDefault="00080336" w:rsidP="00A040D5">
            <w:pPr>
              <w:pStyle w:val="a3"/>
              <w:ind w:firstLineChars="0" w:firstLine="0"/>
            </w:pPr>
            <w:r>
              <w:t>Msgid:</w:t>
            </w:r>
            <w:r w:rsidR="00E942D0">
              <w:t>1</w:t>
            </w:r>
            <w:r>
              <w:t>010,</w:t>
            </w:r>
          </w:p>
          <w:p w:rsidR="00080336" w:rsidRDefault="00080336" w:rsidP="00A040D5">
            <w:pPr>
              <w:pStyle w:val="a3"/>
              <w:ind w:firstLineChars="0" w:firstLine="0"/>
            </w:pPr>
            <w:r>
              <w:t>From:dcenter,</w:t>
            </w:r>
          </w:p>
          <w:p w:rsidR="00080336" w:rsidRDefault="00080336" w:rsidP="00A040D5">
            <w:pPr>
              <w:pStyle w:val="a3"/>
              <w:ind w:firstLineChars="0" w:firstLine="0"/>
            </w:pPr>
            <w:r>
              <w:t>Tocken:12n32j#12,</w:t>
            </w:r>
          </w:p>
          <w:p w:rsidR="00080336" w:rsidRDefault="00080336" w:rsidP="00A040D5">
            <w:pPr>
              <w:pStyle w:val="a3"/>
              <w:ind w:firstLineChars="0" w:firstLine="0"/>
            </w:pPr>
            <w:r>
              <w:t>Datetime:2017/04/17 10:45:00</w:t>
            </w:r>
          </w:p>
          <w:p w:rsidR="00080336" w:rsidRDefault="00080336" w:rsidP="00A040D5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007" w:type="dxa"/>
          </w:tcPr>
          <w:p w:rsidR="00080336" w:rsidRDefault="00080336" w:rsidP="00A040D5">
            <w:pPr>
              <w:pStyle w:val="a3"/>
              <w:ind w:firstLineChars="0" w:firstLine="0"/>
            </w:pPr>
          </w:p>
        </w:tc>
        <w:tc>
          <w:tcPr>
            <w:tcW w:w="1403" w:type="dxa"/>
          </w:tcPr>
          <w:p w:rsidR="00080336" w:rsidRDefault="00080336" w:rsidP="00A040D5">
            <w:pPr>
              <w:pStyle w:val="a3"/>
              <w:ind w:firstLineChars="0" w:firstLine="0"/>
            </w:pPr>
          </w:p>
        </w:tc>
        <w:tc>
          <w:tcPr>
            <w:tcW w:w="4394" w:type="dxa"/>
          </w:tcPr>
          <w:p w:rsidR="00080336" w:rsidRDefault="00080336" w:rsidP="00A040D5">
            <w:pPr>
              <w:pStyle w:val="a3"/>
              <w:ind w:firstLineChars="0" w:firstLine="0"/>
            </w:pPr>
            <w:r>
              <w:t>Tocken:</w:t>
            </w:r>
            <w:r>
              <w:t>生成的</w:t>
            </w:r>
            <w:r>
              <w:rPr>
                <w:rFonts w:hint="eastAsia"/>
              </w:rPr>
              <w:t>Tocken</w:t>
            </w:r>
          </w:p>
          <w:p w:rsidR="00080336" w:rsidRDefault="00080336" w:rsidP="00A040D5">
            <w:pPr>
              <w:pStyle w:val="a3"/>
              <w:ind w:firstLineChars="0" w:firstLine="0"/>
            </w:pPr>
          </w:p>
        </w:tc>
      </w:tr>
      <w:tr w:rsidR="00080336" w:rsidTr="00A040D5">
        <w:tc>
          <w:tcPr>
            <w:tcW w:w="2127" w:type="dxa"/>
          </w:tcPr>
          <w:p w:rsidR="00080336" w:rsidRDefault="00080336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Error:</w:t>
            </w:r>
            <w:r>
              <w:t>{</w:t>
            </w:r>
          </w:p>
          <w:p w:rsidR="00080336" w:rsidRDefault="00080336" w:rsidP="00A040D5">
            <w:pPr>
              <w:pStyle w:val="a3"/>
              <w:ind w:firstLineChars="0" w:firstLine="0"/>
            </w:pPr>
            <w:r>
              <w:t>Status:error,</w:t>
            </w:r>
          </w:p>
          <w:p w:rsidR="00080336" w:rsidRDefault="00080336" w:rsidP="00A040D5">
            <w:pPr>
              <w:pStyle w:val="a3"/>
              <w:ind w:firstLineChars="0" w:firstLine="0"/>
            </w:pPr>
            <w:r>
              <w:lastRenderedPageBreak/>
              <w:t>Msgid:</w:t>
            </w:r>
            <w:r w:rsidR="00E942D0">
              <w:t>1</w:t>
            </w:r>
            <w:r>
              <w:t>010,</w:t>
            </w:r>
          </w:p>
          <w:p w:rsidR="00080336" w:rsidRPr="00023760" w:rsidRDefault="00080336" w:rsidP="00A040D5">
            <w:pPr>
              <w:pStyle w:val="a3"/>
              <w:ind w:firstLineChars="0" w:firstLine="0"/>
            </w:pPr>
            <w:r>
              <w:t>From:dcenter,</w:t>
            </w:r>
          </w:p>
          <w:p w:rsidR="00080336" w:rsidRDefault="00080336" w:rsidP="00A040D5">
            <w:pPr>
              <w:pStyle w:val="a3"/>
              <w:ind w:firstLineChars="0" w:firstLine="0"/>
            </w:pPr>
            <w:r>
              <w:t>Datetime:2017/04/17 10:45:00</w:t>
            </w:r>
          </w:p>
          <w:p w:rsidR="00080336" w:rsidRDefault="00080336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Msg:KEY</w:t>
            </w:r>
            <w:r>
              <w:rPr>
                <w:rFonts w:hint="eastAsia"/>
              </w:rPr>
              <w:t>不正确</w:t>
            </w:r>
          </w:p>
          <w:p w:rsidR="00080336" w:rsidRDefault="00080336" w:rsidP="00A040D5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007" w:type="dxa"/>
          </w:tcPr>
          <w:p w:rsidR="00080336" w:rsidRDefault="00080336" w:rsidP="00A040D5">
            <w:pPr>
              <w:pStyle w:val="a3"/>
              <w:ind w:firstLineChars="0" w:firstLine="0"/>
            </w:pPr>
          </w:p>
        </w:tc>
        <w:tc>
          <w:tcPr>
            <w:tcW w:w="1403" w:type="dxa"/>
          </w:tcPr>
          <w:p w:rsidR="00080336" w:rsidRDefault="00080336" w:rsidP="00A040D5">
            <w:pPr>
              <w:pStyle w:val="a3"/>
              <w:ind w:firstLineChars="0" w:firstLine="0"/>
            </w:pPr>
          </w:p>
        </w:tc>
        <w:tc>
          <w:tcPr>
            <w:tcW w:w="4394" w:type="dxa"/>
          </w:tcPr>
          <w:p w:rsidR="00080336" w:rsidRDefault="00080336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Msg:</w:t>
            </w:r>
            <w:r>
              <w:rPr>
                <w:rFonts w:hint="eastAsia"/>
              </w:rPr>
              <w:t>错误原因说明</w:t>
            </w:r>
          </w:p>
        </w:tc>
      </w:tr>
      <w:tr w:rsidR="00080336" w:rsidTr="00A040D5">
        <w:tc>
          <w:tcPr>
            <w:tcW w:w="2127" w:type="dxa"/>
          </w:tcPr>
          <w:p w:rsidR="00080336" w:rsidRDefault="00080336" w:rsidP="00A040D5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080336" w:rsidRDefault="00080336" w:rsidP="00A040D5">
            <w:pPr>
              <w:pStyle w:val="a3"/>
              <w:ind w:firstLineChars="0" w:firstLine="0"/>
            </w:pPr>
          </w:p>
        </w:tc>
        <w:tc>
          <w:tcPr>
            <w:tcW w:w="1403" w:type="dxa"/>
          </w:tcPr>
          <w:p w:rsidR="00080336" w:rsidRDefault="00080336" w:rsidP="00A040D5">
            <w:pPr>
              <w:pStyle w:val="a3"/>
              <w:ind w:firstLineChars="0" w:firstLine="0"/>
            </w:pPr>
          </w:p>
        </w:tc>
        <w:tc>
          <w:tcPr>
            <w:tcW w:w="4394" w:type="dxa"/>
          </w:tcPr>
          <w:p w:rsidR="00080336" w:rsidRDefault="00080336" w:rsidP="00A040D5">
            <w:pPr>
              <w:pStyle w:val="a3"/>
              <w:ind w:firstLineChars="0" w:firstLine="0"/>
            </w:pPr>
          </w:p>
        </w:tc>
      </w:tr>
      <w:tr w:rsidR="00080336" w:rsidTr="00A040D5">
        <w:tc>
          <w:tcPr>
            <w:tcW w:w="2127" w:type="dxa"/>
          </w:tcPr>
          <w:p w:rsidR="00080336" w:rsidRDefault="00080336" w:rsidP="00A040D5">
            <w:pPr>
              <w:pStyle w:val="a3"/>
              <w:ind w:firstLineChars="0" w:firstLine="0"/>
            </w:pPr>
          </w:p>
        </w:tc>
        <w:tc>
          <w:tcPr>
            <w:tcW w:w="1007" w:type="dxa"/>
          </w:tcPr>
          <w:p w:rsidR="00080336" w:rsidRDefault="00080336" w:rsidP="00A040D5">
            <w:pPr>
              <w:pStyle w:val="a3"/>
              <w:ind w:firstLineChars="0" w:firstLine="0"/>
            </w:pPr>
          </w:p>
        </w:tc>
        <w:tc>
          <w:tcPr>
            <w:tcW w:w="1403" w:type="dxa"/>
          </w:tcPr>
          <w:p w:rsidR="00080336" w:rsidRDefault="00080336" w:rsidP="00A040D5">
            <w:pPr>
              <w:pStyle w:val="a3"/>
              <w:ind w:firstLineChars="0" w:firstLine="0"/>
            </w:pPr>
          </w:p>
        </w:tc>
        <w:tc>
          <w:tcPr>
            <w:tcW w:w="4394" w:type="dxa"/>
          </w:tcPr>
          <w:p w:rsidR="00080336" w:rsidRDefault="00080336" w:rsidP="00A040D5">
            <w:pPr>
              <w:pStyle w:val="a3"/>
              <w:ind w:firstLineChars="0" w:firstLine="0"/>
            </w:pPr>
          </w:p>
        </w:tc>
      </w:tr>
    </w:tbl>
    <w:p w:rsidR="00816510" w:rsidRDefault="00816510" w:rsidP="001339F7"/>
    <w:p w:rsidR="002042AD" w:rsidRDefault="002042AD" w:rsidP="001339F7"/>
    <w:p w:rsidR="002042AD" w:rsidRDefault="002042AD" w:rsidP="002042AD">
      <w:pPr>
        <w:pStyle w:val="1"/>
      </w:pPr>
      <w:r>
        <w:rPr>
          <w:rFonts w:hint="eastAsia"/>
        </w:rPr>
        <w:t>center</w:t>
      </w:r>
      <w:r w:rsidRPr="00C865F8">
        <w:t>向</w:t>
      </w:r>
      <w:r>
        <w:rPr>
          <w:rFonts w:hint="eastAsia"/>
        </w:rPr>
        <w:t>fmc</w:t>
      </w:r>
      <w:r w:rsidRPr="00C865F8">
        <w:t>新增工单</w:t>
      </w:r>
    </w:p>
    <w:tbl>
      <w:tblPr>
        <w:tblStyle w:val="a4"/>
        <w:tblW w:w="0" w:type="auto"/>
        <w:tblInd w:w="420" w:type="dxa"/>
        <w:tblLayout w:type="fixed"/>
        <w:tblLook w:val="04A0" w:firstRow="1" w:lastRow="0" w:firstColumn="1" w:lastColumn="0" w:noHBand="0" w:noVBand="1"/>
      </w:tblPr>
      <w:tblGrid>
        <w:gridCol w:w="1985"/>
        <w:gridCol w:w="1843"/>
        <w:gridCol w:w="1276"/>
        <w:gridCol w:w="3402"/>
      </w:tblGrid>
      <w:tr w:rsidR="002042AD" w:rsidTr="00A040D5">
        <w:tc>
          <w:tcPr>
            <w:tcW w:w="8506" w:type="dxa"/>
            <w:gridSpan w:val="4"/>
          </w:tcPr>
          <w:p w:rsidR="002042AD" w:rsidRDefault="002042AD" w:rsidP="00E353C2">
            <w:pPr>
              <w:pStyle w:val="a3"/>
              <w:ind w:firstLineChars="0" w:firstLine="0"/>
            </w:pPr>
            <w:r>
              <w:rPr>
                <w:rFonts w:hint="eastAsia"/>
              </w:rPr>
              <w:t>访问接口</w:t>
            </w:r>
            <w:r>
              <w:rPr>
                <w:rFonts w:hint="eastAsia"/>
              </w:rPr>
              <w:t xml:space="preserve">: </w:t>
            </w:r>
          </w:p>
        </w:tc>
      </w:tr>
      <w:tr w:rsidR="00E145AE" w:rsidTr="00A040D5">
        <w:tc>
          <w:tcPr>
            <w:tcW w:w="8506" w:type="dxa"/>
            <w:gridSpan w:val="4"/>
          </w:tcPr>
          <w:p w:rsidR="00E145AE" w:rsidRDefault="00E145AE" w:rsidP="00E353C2">
            <w:pPr>
              <w:pStyle w:val="a3"/>
              <w:ind w:firstLineChars="0" w:firstLine="0"/>
            </w:pPr>
          </w:p>
        </w:tc>
      </w:tr>
      <w:tr w:rsidR="002042AD" w:rsidTr="00A040D5">
        <w:tc>
          <w:tcPr>
            <w:tcW w:w="1985" w:type="dxa"/>
          </w:tcPr>
          <w:p w:rsidR="002042AD" w:rsidRDefault="002042AD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843" w:type="dxa"/>
          </w:tcPr>
          <w:p w:rsidR="002042AD" w:rsidRDefault="002042AD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6" w:type="dxa"/>
          </w:tcPr>
          <w:p w:rsidR="002042AD" w:rsidRDefault="002042AD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3402" w:type="dxa"/>
          </w:tcPr>
          <w:p w:rsidR="002042AD" w:rsidRDefault="002042AD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2042AD" w:rsidTr="00A040D5">
        <w:tc>
          <w:tcPr>
            <w:tcW w:w="1985" w:type="dxa"/>
            <w:vMerge w:val="restart"/>
          </w:tcPr>
          <w:p w:rsidR="002042AD" w:rsidRPr="003E12AC" w:rsidRDefault="002042AD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J</w:t>
            </w:r>
            <w:r w:rsidRPr="003E12AC">
              <w:rPr>
                <w:rFonts w:hint="eastAsia"/>
                <w:sz w:val="18"/>
                <w:szCs w:val="18"/>
              </w:rPr>
              <w:t>son:</w:t>
            </w:r>
            <w:r w:rsidRPr="003E12AC">
              <w:rPr>
                <w:sz w:val="18"/>
                <w:szCs w:val="18"/>
              </w:rPr>
              <w:t>{</w:t>
            </w:r>
          </w:p>
          <w:p w:rsidR="002042AD" w:rsidRPr="003E12AC" w:rsidRDefault="002042AD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Action:INSERTWO,</w:t>
            </w:r>
          </w:p>
          <w:p w:rsidR="002042AD" w:rsidRPr="003E12AC" w:rsidRDefault="002042AD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Msgid:</w:t>
            </w:r>
            <w:r w:rsidR="00DD3D96">
              <w:rPr>
                <w:sz w:val="18"/>
                <w:szCs w:val="18"/>
              </w:rPr>
              <w:t>1</w:t>
            </w:r>
            <w:r w:rsidRPr="003E12AC">
              <w:rPr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2</w:t>
            </w:r>
            <w:r w:rsidRPr="003E12AC">
              <w:rPr>
                <w:sz w:val="18"/>
                <w:szCs w:val="18"/>
              </w:rPr>
              <w:t>0</w:t>
            </w:r>
          </w:p>
          <w:p w:rsidR="002042AD" w:rsidRPr="003E12AC" w:rsidRDefault="002042AD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F</w:t>
            </w:r>
            <w:r w:rsidRPr="003E12AC">
              <w:rPr>
                <w:rFonts w:hint="eastAsia"/>
                <w:sz w:val="18"/>
                <w:szCs w:val="18"/>
              </w:rPr>
              <w:t>rom:</w:t>
            </w:r>
            <w:r w:rsidR="00DD3D96">
              <w:rPr>
                <w:sz w:val="18"/>
                <w:szCs w:val="18"/>
              </w:rPr>
              <w:t>center</w:t>
            </w:r>
            <w:r w:rsidRPr="003E12AC">
              <w:rPr>
                <w:sz w:val="18"/>
                <w:szCs w:val="18"/>
              </w:rPr>
              <w:t>,</w:t>
            </w:r>
          </w:p>
          <w:p w:rsidR="002042AD" w:rsidRDefault="002042AD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Project:fengcheng,</w:t>
            </w:r>
          </w:p>
          <w:p w:rsidR="002042AD" w:rsidRPr="003E12AC" w:rsidRDefault="002042AD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3E12AC">
              <w:rPr>
                <w:sz w:val="18"/>
                <w:szCs w:val="18"/>
              </w:rPr>
              <w:t>Datetime:</w:t>
            </w:r>
            <w:r>
              <w:rPr>
                <w:sz w:val="18"/>
                <w:szCs w:val="18"/>
              </w:rPr>
              <w:t>2017/4/17</w:t>
            </w:r>
            <w:r w:rsidRPr="003E12AC">
              <w:rPr>
                <w:sz w:val="18"/>
                <w:szCs w:val="18"/>
              </w:rPr>
              <w:t>,</w:t>
            </w:r>
          </w:p>
          <w:p w:rsidR="002042AD" w:rsidRPr="003E12AC" w:rsidRDefault="002042AD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  <w:p w:rsidR="002042AD" w:rsidRDefault="002042AD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 w:rsidRPr="003E12AC">
              <w:rPr>
                <w:rFonts w:hint="eastAsia"/>
                <w:sz w:val="18"/>
                <w:szCs w:val="18"/>
              </w:rPr>
              <w:t>DESC</w:t>
            </w:r>
          </w:p>
          <w:p w:rsidR="002042AD" w:rsidRDefault="002042AD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WoNo</w:t>
            </w:r>
          </w:p>
          <w:p w:rsidR="002042AD" w:rsidRDefault="002042AD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ype</w:t>
            </w:r>
          </w:p>
          <w:p w:rsidR="002042AD" w:rsidRDefault="002042AD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erviceType</w:t>
            </w:r>
          </w:p>
          <w:p w:rsidR="002042AD" w:rsidRDefault="002042AD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questby</w:t>
            </w:r>
          </w:p>
          <w:p w:rsidR="002042AD" w:rsidRDefault="002042AD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affid</w:t>
            </w:r>
          </w:p>
          <w:p w:rsidR="002042AD" w:rsidRDefault="002042AD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affname</w:t>
            </w:r>
          </w:p>
          <w:p w:rsidR="002042AD" w:rsidRDefault="002042AD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stomerno</w:t>
            </w:r>
          </w:p>
          <w:p w:rsidR="002042AD" w:rsidRDefault="002042AD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ustomername</w:t>
            </w:r>
          </w:p>
          <w:p w:rsidR="002042AD" w:rsidRDefault="002042AD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ntact</w:t>
            </w:r>
          </w:p>
          <w:p w:rsidR="002042AD" w:rsidRDefault="002042AD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obile</w:t>
            </w:r>
          </w:p>
          <w:p w:rsidR="002042AD" w:rsidRDefault="002042AD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rom</w:t>
            </w:r>
          </w:p>
          <w:p w:rsidR="002042AD" w:rsidRDefault="002042AD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ttachs</w:t>
            </w:r>
          </w:p>
          <w:p w:rsidR="002042AD" w:rsidRDefault="002042AD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datetime</w:t>
            </w:r>
          </w:p>
          <w:p w:rsidR="002042AD" w:rsidRDefault="002042AD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location</w:t>
            </w:r>
          </w:p>
          <w:p w:rsidR="00FE449A" w:rsidRDefault="00FE449A" w:rsidP="00A040D5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locationdesc</w:t>
            </w:r>
          </w:p>
          <w:p w:rsidR="002042AD" w:rsidRDefault="002042AD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content</w:t>
            </w:r>
          </w:p>
          <w:p w:rsidR="002042AD" w:rsidRDefault="002042AD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expstartdate</w:t>
            </w:r>
          </w:p>
          <w:p w:rsidR="002042AD" w:rsidRPr="003E12AC" w:rsidRDefault="002042AD" w:rsidP="00A040D5">
            <w:pPr>
              <w:rPr>
                <w:sz w:val="18"/>
                <w:szCs w:val="18"/>
              </w:rPr>
            </w:pPr>
          </w:p>
          <w:p w:rsidR="002042AD" w:rsidRDefault="002042AD" w:rsidP="00A040D5">
            <w:pPr>
              <w:pStyle w:val="a3"/>
              <w:ind w:firstLineChars="0" w:firstLine="0"/>
            </w:pPr>
            <w:r w:rsidRPr="003E12AC">
              <w:rPr>
                <w:sz w:val="18"/>
                <w:szCs w:val="18"/>
              </w:rPr>
              <w:t>}</w:t>
            </w:r>
          </w:p>
        </w:tc>
        <w:tc>
          <w:tcPr>
            <w:tcW w:w="1843" w:type="dxa"/>
          </w:tcPr>
          <w:p w:rsidR="002042AD" w:rsidRPr="002A622A" w:rsidRDefault="002042AD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2A622A">
              <w:rPr>
                <w:sz w:val="18"/>
                <w:szCs w:val="18"/>
              </w:rPr>
              <w:t>Action</w:t>
            </w:r>
          </w:p>
        </w:tc>
        <w:tc>
          <w:tcPr>
            <w:tcW w:w="1276" w:type="dxa"/>
          </w:tcPr>
          <w:p w:rsidR="002042AD" w:rsidRDefault="002042AD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2042AD" w:rsidRPr="007F5ABD" w:rsidRDefault="002042AD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7F5ABD">
              <w:rPr>
                <w:rFonts w:hint="eastAsia"/>
                <w:sz w:val="18"/>
                <w:szCs w:val="18"/>
              </w:rPr>
              <w:t>固定的字符串</w:t>
            </w:r>
            <w:r w:rsidRPr="003E12AC">
              <w:rPr>
                <w:sz w:val="18"/>
                <w:szCs w:val="18"/>
              </w:rPr>
              <w:t>INSERTWO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Pr="003E12AC" w:rsidRDefault="002042AD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</w:p>
        </w:tc>
        <w:tc>
          <w:tcPr>
            <w:tcW w:w="1843" w:type="dxa"/>
          </w:tcPr>
          <w:p w:rsidR="002042AD" w:rsidRPr="002A622A" w:rsidRDefault="002042AD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ocken</w:t>
            </w:r>
          </w:p>
        </w:tc>
        <w:tc>
          <w:tcPr>
            <w:tcW w:w="1276" w:type="dxa"/>
          </w:tcPr>
          <w:p w:rsidR="002042AD" w:rsidRDefault="002042AD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2042AD" w:rsidRPr="007F5ABD" w:rsidRDefault="002042AD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</w:t>
            </w:r>
            <w:r>
              <w:rPr>
                <w:rFonts w:hint="eastAsia"/>
                <w:sz w:val="18"/>
                <w:szCs w:val="18"/>
              </w:rPr>
              <w:t>ocken</w:t>
            </w:r>
            <w:r>
              <w:rPr>
                <w:rFonts w:hint="eastAsia"/>
                <w:sz w:val="18"/>
                <w:szCs w:val="18"/>
              </w:rPr>
              <w:t>值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Default="002042AD" w:rsidP="00A040D5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2042AD" w:rsidRPr="002A622A" w:rsidRDefault="002042AD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2A622A">
              <w:rPr>
                <w:sz w:val="18"/>
                <w:szCs w:val="18"/>
              </w:rPr>
              <w:t>M</w:t>
            </w:r>
            <w:r w:rsidRPr="002A622A">
              <w:rPr>
                <w:rFonts w:hint="eastAsia"/>
                <w:sz w:val="18"/>
                <w:szCs w:val="18"/>
              </w:rPr>
              <w:t>sgid</w:t>
            </w:r>
          </w:p>
        </w:tc>
        <w:tc>
          <w:tcPr>
            <w:tcW w:w="1276" w:type="dxa"/>
          </w:tcPr>
          <w:p w:rsidR="002042AD" w:rsidRDefault="002042AD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2042AD" w:rsidRPr="007F5ABD" w:rsidRDefault="002042AD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7F5ABD">
              <w:rPr>
                <w:rFonts w:hint="eastAsia"/>
                <w:sz w:val="18"/>
                <w:szCs w:val="18"/>
              </w:rPr>
              <w:t>固定的字符串</w:t>
            </w:r>
            <w:r>
              <w:rPr>
                <w:sz w:val="18"/>
                <w:szCs w:val="18"/>
              </w:rPr>
              <w:t>2020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Default="002042AD" w:rsidP="00A040D5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2042AD" w:rsidRPr="002A622A" w:rsidRDefault="002042AD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2A622A">
              <w:rPr>
                <w:sz w:val="18"/>
                <w:szCs w:val="18"/>
              </w:rPr>
              <w:t>P</w:t>
            </w:r>
            <w:r w:rsidRPr="002A622A">
              <w:rPr>
                <w:rFonts w:hint="eastAsia"/>
                <w:sz w:val="18"/>
                <w:szCs w:val="18"/>
              </w:rPr>
              <w:t>roject</w:t>
            </w:r>
          </w:p>
        </w:tc>
        <w:tc>
          <w:tcPr>
            <w:tcW w:w="1276" w:type="dxa"/>
          </w:tcPr>
          <w:p w:rsidR="002042AD" w:rsidRDefault="002042AD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2042AD" w:rsidRPr="007F5ABD" w:rsidRDefault="002042AD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7F5ABD">
              <w:rPr>
                <w:rFonts w:hint="eastAsia"/>
                <w:sz w:val="18"/>
                <w:szCs w:val="18"/>
              </w:rPr>
              <w:t>项目名</w:t>
            </w:r>
            <w:r w:rsidRPr="007F5ABD">
              <w:rPr>
                <w:rFonts w:hint="eastAsia"/>
                <w:sz w:val="18"/>
                <w:szCs w:val="18"/>
              </w:rPr>
              <w:t>: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Default="002042AD" w:rsidP="00A040D5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2042AD" w:rsidRPr="002A622A" w:rsidRDefault="002042AD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</w:tc>
        <w:tc>
          <w:tcPr>
            <w:tcW w:w="1276" w:type="dxa"/>
          </w:tcPr>
          <w:p w:rsidR="002042AD" w:rsidRDefault="002042AD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2042AD" w:rsidRPr="007F5ABD" w:rsidRDefault="002042AD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楼盘标志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Default="002042AD" w:rsidP="00A040D5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2042AD" w:rsidRDefault="002042AD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>
              <w:rPr>
                <w:rFonts w:hint="eastAsia"/>
                <w:sz w:val="18"/>
                <w:szCs w:val="18"/>
              </w:rPr>
              <w:t>Desc</w:t>
            </w:r>
          </w:p>
        </w:tc>
        <w:tc>
          <w:tcPr>
            <w:tcW w:w="1276" w:type="dxa"/>
          </w:tcPr>
          <w:p w:rsidR="002042AD" w:rsidRDefault="002042AD" w:rsidP="00A040D5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402" w:type="dxa"/>
          </w:tcPr>
          <w:p w:rsidR="002042AD" w:rsidRDefault="002042AD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</w:rPr>
              <w:t>楼盘名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Default="002042AD" w:rsidP="00A040D5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2042AD" w:rsidRDefault="002042AD" w:rsidP="00A040D5">
            <w:r w:rsidRPr="00246DCB">
              <w:t>woNo</w:t>
            </w:r>
          </w:p>
        </w:tc>
        <w:tc>
          <w:tcPr>
            <w:tcW w:w="1276" w:type="dxa"/>
          </w:tcPr>
          <w:p w:rsidR="002042AD" w:rsidRPr="00D80F92" w:rsidRDefault="002042AD" w:rsidP="00A040D5">
            <w:r w:rsidRPr="00D80F92">
              <w:rPr>
                <w:rFonts w:hint="eastAsia"/>
              </w:rPr>
              <w:t>字符串</w:t>
            </w:r>
          </w:p>
        </w:tc>
        <w:tc>
          <w:tcPr>
            <w:tcW w:w="3402" w:type="dxa"/>
          </w:tcPr>
          <w:p w:rsidR="002042AD" w:rsidRPr="00D80F92" w:rsidRDefault="002042AD" w:rsidP="00D37A0C">
            <w:pPr>
              <w:tabs>
                <w:tab w:val="center" w:pos="1593"/>
              </w:tabs>
              <w:jc w:val="left"/>
            </w:pPr>
            <w:r>
              <w:rPr>
                <w:rFonts w:hint="eastAsia"/>
              </w:rPr>
              <w:t>工单编号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Default="002042AD" w:rsidP="00A040D5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D80F92" w:rsidRDefault="002042AD" w:rsidP="00A040D5">
            <w:r>
              <w:rPr>
                <w:rFonts w:hint="eastAsia"/>
              </w:rPr>
              <w:t>typ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 w:rsidRPr="00676B60">
              <w:rPr>
                <w:rFonts w:hint="eastAsia"/>
              </w:rPr>
              <w:t>请求类型</w:t>
            </w:r>
            <w:r w:rsidR="00A73C8D">
              <w:rPr>
                <w:rFonts w:hint="eastAsia"/>
              </w:rPr>
              <w:t>:</w:t>
            </w:r>
            <w:r w:rsidR="00A73C8D" w:rsidRPr="001808F2">
              <w:rPr>
                <w:rFonts w:hint="eastAsia"/>
                <w:sz w:val="15"/>
                <w:szCs w:val="15"/>
              </w:rPr>
              <w:t xml:space="preserve"> </w:t>
            </w:r>
            <w:r w:rsidR="00A73C8D" w:rsidRPr="001808F2">
              <w:rPr>
                <w:rFonts w:hint="eastAsia"/>
                <w:sz w:val="15"/>
                <w:szCs w:val="15"/>
              </w:rPr>
              <w:t>包含</w:t>
            </w:r>
            <w:r w:rsidR="00A73C8D" w:rsidRPr="001808F2">
              <w:rPr>
                <w:rFonts w:hint="eastAsia"/>
                <w:sz w:val="15"/>
                <w:szCs w:val="15"/>
              </w:rPr>
              <w:t>CUST</w:t>
            </w:r>
            <w:r w:rsidR="00A73C8D" w:rsidRPr="001808F2">
              <w:rPr>
                <w:rFonts w:hint="eastAsia"/>
                <w:sz w:val="15"/>
                <w:szCs w:val="15"/>
              </w:rPr>
              <w:t>客户服务和</w:t>
            </w:r>
            <w:r w:rsidR="00A73C8D" w:rsidRPr="001808F2">
              <w:rPr>
                <w:rFonts w:hint="eastAsia"/>
                <w:sz w:val="15"/>
                <w:szCs w:val="15"/>
              </w:rPr>
              <w:t>CM</w:t>
            </w:r>
            <w:r w:rsidR="00A73C8D" w:rsidRPr="001808F2">
              <w:rPr>
                <w:rFonts w:hint="eastAsia"/>
                <w:sz w:val="15"/>
                <w:szCs w:val="15"/>
              </w:rPr>
              <w:t>公共事务、</w:t>
            </w:r>
            <w:r w:rsidR="00A73C8D" w:rsidRPr="001808F2">
              <w:rPr>
                <w:rFonts w:hint="eastAsia"/>
                <w:sz w:val="15"/>
                <w:szCs w:val="15"/>
              </w:rPr>
              <w:t>COMPLAIN</w:t>
            </w:r>
            <w:r w:rsidR="00A73C8D" w:rsidRPr="001808F2">
              <w:rPr>
                <w:rFonts w:hint="eastAsia"/>
                <w:sz w:val="15"/>
                <w:szCs w:val="15"/>
              </w:rPr>
              <w:t>投诉、</w:t>
            </w:r>
            <w:r w:rsidR="00A73C8D" w:rsidRPr="001808F2">
              <w:rPr>
                <w:rFonts w:hint="eastAsia"/>
                <w:sz w:val="15"/>
                <w:szCs w:val="15"/>
              </w:rPr>
              <w:t>PR</w:t>
            </w:r>
            <w:r w:rsidR="00A73C8D" w:rsidRPr="001808F2">
              <w:rPr>
                <w:rFonts w:hint="eastAsia"/>
                <w:sz w:val="15"/>
                <w:szCs w:val="15"/>
              </w:rPr>
              <w:t>建议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Default="002042AD" w:rsidP="00A040D5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Default="002042AD" w:rsidP="00A040D5">
            <w:r>
              <w:rPr>
                <w:rFonts w:hint="eastAsia"/>
              </w:rPr>
              <w:t>serviceTyp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>
              <w:rPr>
                <w:rFonts w:hint="eastAsia"/>
              </w:rPr>
              <w:t>服务类型</w:t>
            </w:r>
            <w:r w:rsidR="00883FE9">
              <w:rPr>
                <w:rFonts w:hint="eastAsia"/>
              </w:rPr>
              <w:t>:</w:t>
            </w:r>
            <w:r w:rsidR="00883FE9">
              <w:rPr>
                <w:rFonts w:hint="eastAsia"/>
              </w:rPr>
              <w:t>由</w:t>
            </w:r>
            <w:r w:rsidR="00883FE9">
              <w:rPr>
                <w:rFonts w:hint="eastAsia"/>
              </w:rPr>
              <w:t>o2o</w:t>
            </w:r>
            <w:r w:rsidR="00883FE9">
              <w:rPr>
                <w:rFonts w:hint="eastAsia"/>
              </w:rPr>
              <w:t>指定后在</w:t>
            </w:r>
            <w:r w:rsidR="00883FE9">
              <w:rPr>
                <w:rFonts w:hint="eastAsia"/>
              </w:rPr>
              <w:t>fmc</w:t>
            </w:r>
            <w:r w:rsidR="00883FE9">
              <w:rPr>
                <w:rFonts w:hint="eastAsia"/>
              </w:rPr>
              <w:t>做为外系统编码录入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Default="002042AD" w:rsidP="00A040D5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 w:rsidRPr="00676B60">
              <w:rPr>
                <w:rFonts w:hint="eastAsia"/>
              </w:rPr>
              <w:t>requestby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 w:rsidRPr="00676B60">
              <w:rPr>
                <w:rFonts w:hint="eastAsia"/>
              </w:rPr>
              <w:t>申请人名称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Default="002042AD" w:rsidP="00A040D5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A6598C" w:rsidRDefault="002042AD" w:rsidP="00A040D5">
            <w:pPr>
              <w:rPr>
                <w:strike/>
              </w:rPr>
            </w:pPr>
            <w:r w:rsidRPr="00A6598C">
              <w:rPr>
                <w:rFonts w:hint="eastAsia"/>
                <w:strike/>
              </w:rPr>
              <w:t>staffi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A6598C" w:rsidRDefault="002042AD" w:rsidP="00A040D5">
            <w:pPr>
              <w:rPr>
                <w:strike/>
              </w:rPr>
            </w:pPr>
            <w:r w:rsidRPr="00A6598C">
              <w:rPr>
                <w:rFonts w:hint="eastAsia"/>
                <w:strike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A6598C" w:rsidRDefault="002042AD" w:rsidP="00A040D5">
            <w:pPr>
              <w:rPr>
                <w:strike/>
              </w:rPr>
            </w:pPr>
            <w:r w:rsidRPr="00A6598C">
              <w:rPr>
                <w:rFonts w:hint="eastAsia"/>
                <w:strike/>
              </w:rPr>
              <w:t>员工编号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Default="002042AD" w:rsidP="00A040D5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A6598C" w:rsidRDefault="002042AD" w:rsidP="00A040D5">
            <w:pPr>
              <w:rPr>
                <w:strike/>
              </w:rPr>
            </w:pPr>
            <w:r w:rsidRPr="00A6598C">
              <w:rPr>
                <w:rFonts w:hint="eastAsia"/>
                <w:strike/>
              </w:rPr>
              <w:t>staffnam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A6598C" w:rsidRDefault="002042AD" w:rsidP="00A040D5">
            <w:pPr>
              <w:rPr>
                <w:strike/>
              </w:rPr>
            </w:pPr>
            <w:r w:rsidRPr="00A6598C">
              <w:rPr>
                <w:rFonts w:hint="eastAsia"/>
                <w:strike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A6598C" w:rsidRDefault="002042AD" w:rsidP="00A040D5">
            <w:pPr>
              <w:rPr>
                <w:strike/>
              </w:rPr>
            </w:pPr>
            <w:r w:rsidRPr="00A6598C">
              <w:rPr>
                <w:rFonts w:hint="eastAsia"/>
                <w:strike/>
              </w:rPr>
              <w:t>员工姓名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Default="002042AD" w:rsidP="00A040D5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A6598C" w:rsidRDefault="002042AD" w:rsidP="00A040D5">
            <w:pPr>
              <w:rPr>
                <w:strike/>
              </w:rPr>
            </w:pPr>
            <w:r w:rsidRPr="00A6598C">
              <w:rPr>
                <w:rFonts w:hint="eastAsia"/>
                <w:strike/>
              </w:rPr>
              <w:t>customern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A6598C" w:rsidRDefault="002042AD" w:rsidP="00A040D5">
            <w:pPr>
              <w:rPr>
                <w:strike/>
              </w:rPr>
            </w:pPr>
            <w:r w:rsidRPr="00A6598C">
              <w:rPr>
                <w:rFonts w:hint="eastAsia"/>
                <w:strike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A6598C" w:rsidRDefault="002042AD" w:rsidP="00A040D5">
            <w:pPr>
              <w:rPr>
                <w:strike/>
              </w:rPr>
            </w:pPr>
            <w:r w:rsidRPr="00A6598C">
              <w:rPr>
                <w:rFonts w:hint="eastAsia"/>
                <w:strike/>
              </w:rPr>
              <w:t>客户编号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Default="002042AD" w:rsidP="00A040D5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A6598C" w:rsidRDefault="002042AD" w:rsidP="00A040D5">
            <w:pPr>
              <w:rPr>
                <w:strike/>
              </w:rPr>
            </w:pPr>
            <w:r w:rsidRPr="00A6598C">
              <w:rPr>
                <w:rFonts w:hint="eastAsia"/>
                <w:strike/>
              </w:rPr>
              <w:t>customernam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A6598C" w:rsidRDefault="002042AD" w:rsidP="00A040D5">
            <w:pPr>
              <w:rPr>
                <w:strike/>
              </w:rPr>
            </w:pPr>
            <w:r w:rsidRPr="00A6598C">
              <w:rPr>
                <w:rFonts w:hint="eastAsia"/>
                <w:strike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A6598C" w:rsidRDefault="002042AD" w:rsidP="00A040D5">
            <w:pPr>
              <w:rPr>
                <w:strike/>
              </w:rPr>
            </w:pPr>
            <w:r w:rsidRPr="00A6598C">
              <w:rPr>
                <w:rFonts w:hint="eastAsia"/>
                <w:strike/>
              </w:rPr>
              <w:t>客户姓名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Default="002042AD" w:rsidP="00A040D5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>
              <w:rPr>
                <w:rFonts w:hint="eastAsia"/>
              </w:rPr>
              <w:t>c</w:t>
            </w:r>
            <w:r w:rsidRPr="00676B60">
              <w:rPr>
                <w:rFonts w:hint="eastAsia"/>
              </w:rPr>
              <w:t>ontac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 w:rsidRPr="00676B60">
              <w:rPr>
                <w:rFonts w:hint="eastAsia"/>
              </w:rPr>
              <w:t>联系人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Default="002042AD" w:rsidP="00A040D5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>
              <w:rPr>
                <w:rFonts w:hint="eastAsia"/>
              </w:rPr>
              <w:t>m</w:t>
            </w:r>
            <w:r w:rsidRPr="00676B60">
              <w:rPr>
                <w:rFonts w:hint="eastAsia"/>
              </w:rPr>
              <w:t>obil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 w:rsidRPr="00676B60">
              <w:rPr>
                <w:rFonts w:hint="eastAsia"/>
              </w:rPr>
              <w:t>手机号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Default="002042AD" w:rsidP="00A040D5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>
              <w:rPr>
                <w:rFonts w:hint="eastAsia"/>
              </w:rPr>
              <w:t>f</w:t>
            </w:r>
            <w:r w:rsidRPr="00676B60">
              <w:rPr>
                <w:rFonts w:hint="eastAsia"/>
              </w:rPr>
              <w:t>ro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 w:rsidRPr="00676B60">
              <w:rPr>
                <w:rFonts w:hint="eastAsia"/>
              </w:rPr>
              <w:t>来源</w:t>
            </w:r>
            <w:r>
              <w:rPr>
                <w:rFonts w:hint="eastAsia"/>
              </w:rPr>
              <w:t>:</w:t>
            </w:r>
            <w:r w:rsidR="00883FE9">
              <w:rPr>
                <w:rFonts w:hint="eastAsia"/>
              </w:rPr>
              <w:t>dc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Default="002042AD" w:rsidP="00A040D5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Default="002042AD" w:rsidP="00A040D5">
            <w:r>
              <w:rPr>
                <w:rFonts w:hint="eastAsia"/>
              </w:rPr>
              <w:t>requestMetho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>
              <w:rPr>
                <w:rFonts w:hint="eastAsia"/>
              </w:rPr>
              <w:t>申报方式</w:t>
            </w:r>
            <w:r>
              <w:rPr>
                <w:rFonts w:hint="eastAsia"/>
              </w:rPr>
              <w:t>:Tel</w:t>
            </w:r>
            <w:r>
              <w:rPr>
                <w:rFonts w:hint="eastAsia"/>
              </w:rPr>
              <w:t>电话</w:t>
            </w:r>
            <w:r>
              <w:rPr>
                <w:rFonts w:hint="eastAsia"/>
              </w:rPr>
              <w:t>,Wechat</w:t>
            </w:r>
            <w:r>
              <w:rPr>
                <w:rFonts w:hint="eastAsia"/>
              </w:rPr>
              <w:t>微信</w:t>
            </w:r>
            <w:r>
              <w:rPr>
                <w:rFonts w:hint="eastAsia"/>
              </w:rPr>
              <w:t>,APP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Default="002042AD" w:rsidP="00A040D5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>
              <w:rPr>
                <w:rFonts w:hint="eastAsia"/>
              </w:rPr>
              <w:t>a</w:t>
            </w:r>
            <w:r w:rsidRPr="00676B60">
              <w:rPr>
                <w:rFonts w:hint="eastAsia"/>
              </w:rPr>
              <w:t>ttach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676B60" w:rsidRDefault="002042AD" w:rsidP="00A040D5">
            <w:r w:rsidRPr="00676B60">
              <w:rPr>
                <w:rFonts w:hint="eastAsia"/>
              </w:rPr>
              <w:t>附件列表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Default="002042AD" w:rsidP="00A040D5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D80F92" w:rsidRDefault="002042AD" w:rsidP="00A040D5">
            <w:r w:rsidRPr="00D80F92">
              <w:t>date</w:t>
            </w:r>
            <w:r>
              <w:rPr>
                <w:rFonts w:hint="eastAsia"/>
              </w:rPr>
              <w:t>T</w:t>
            </w:r>
            <w:r w:rsidRPr="00D80F92">
              <w:t>im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D80F92" w:rsidRDefault="002042AD" w:rsidP="00A040D5">
            <w:r w:rsidRPr="00D80F92">
              <w:rPr>
                <w:rFonts w:hint="eastAsia"/>
              </w:rPr>
              <w:t>datetim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D80F92" w:rsidRDefault="002042AD" w:rsidP="00A040D5">
            <w:r>
              <w:t>YYYY/mm/DD HH:MM:SS</w:t>
            </w:r>
          </w:p>
        </w:tc>
      </w:tr>
      <w:tr w:rsidR="002042AD" w:rsidTr="00A040D5">
        <w:tc>
          <w:tcPr>
            <w:tcW w:w="1985" w:type="dxa"/>
            <w:vMerge/>
          </w:tcPr>
          <w:p w:rsidR="002042AD" w:rsidRDefault="002042AD" w:rsidP="00A040D5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Default="002042AD" w:rsidP="00A040D5">
            <w:r>
              <w:rPr>
                <w:rFonts w:hint="eastAsia"/>
              </w:rPr>
              <w:t>locatio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Pr="00D80F92" w:rsidRDefault="002042AD" w:rsidP="00A040D5">
            <w:r w:rsidRPr="00676B60"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042AD" w:rsidRDefault="00336F06" w:rsidP="00A040D5">
            <w:r>
              <w:rPr>
                <w:rFonts w:hint="eastAsia"/>
              </w:rPr>
              <w:t>空间编号</w:t>
            </w:r>
          </w:p>
        </w:tc>
      </w:tr>
      <w:tr w:rsidR="00FE449A" w:rsidTr="00A040D5">
        <w:tc>
          <w:tcPr>
            <w:tcW w:w="1985" w:type="dxa"/>
            <w:vMerge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Default="00FE449A" w:rsidP="00FE449A">
            <w:r>
              <w:rPr>
                <w:rFonts w:hint="eastAsia"/>
              </w:rPr>
              <w:t>content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Pr="00D80F92" w:rsidRDefault="00FE449A" w:rsidP="00FE449A">
            <w:r>
              <w:rPr>
                <w:rFonts w:hint="eastAsia"/>
              </w:rPr>
              <w:t>字符串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Default="00FE449A" w:rsidP="00FE449A">
            <w:r>
              <w:rPr>
                <w:rFonts w:hint="eastAsia"/>
              </w:rPr>
              <w:t>服务内容</w:t>
            </w:r>
          </w:p>
        </w:tc>
      </w:tr>
      <w:tr w:rsidR="00FE449A" w:rsidTr="00A040D5">
        <w:tc>
          <w:tcPr>
            <w:tcW w:w="1985" w:type="dxa"/>
            <w:vMerge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Default="00FE449A" w:rsidP="00FE449A">
            <w:r w:rsidRPr="00246DCB">
              <w:t>expstartda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Default="00FE449A" w:rsidP="00FE449A">
            <w:r w:rsidRPr="00D80F92">
              <w:rPr>
                <w:rFonts w:hint="eastAsia"/>
              </w:rPr>
              <w:t>datetime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E449A" w:rsidRDefault="00FE449A" w:rsidP="00FE449A">
            <w:r>
              <w:rPr>
                <w:rFonts w:hint="eastAsia"/>
              </w:rPr>
              <w:t>期望开始时间</w:t>
            </w:r>
          </w:p>
        </w:tc>
      </w:tr>
      <w:tr w:rsidR="00FE449A" w:rsidTr="00A040D5">
        <w:tc>
          <w:tcPr>
            <w:tcW w:w="1985" w:type="dxa"/>
            <w:vMerge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</w:tr>
      <w:tr w:rsidR="00FE449A" w:rsidTr="00A040D5">
        <w:tc>
          <w:tcPr>
            <w:tcW w:w="1985" w:type="dxa"/>
            <w:vMerge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</w:tr>
      <w:tr w:rsidR="00FE449A" w:rsidTr="00A040D5">
        <w:tc>
          <w:tcPr>
            <w:tcW w:w="1985" w:type="dxa"/>
          </w:tcPr>
          <w:p w:rsidR="00FE449A" w:rsidRDefault="00FE449A" w:rsidP="00FE449A">
            <w:pPr>
              <w:pStyle w:val="a3"/>
              <w:ind w:firstLineChars="0" w:firstLine="0"/>
            </w:pPr>
            <w:r>
              <w:lastRenderedPageBreak/>
              <w:t>Ok:{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t>Status:ok,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t>Msgid:</w:t>
            </w:r>
            <w:r w:rsidR="007463B6">
              <w:t>1</w:t>
            </w:r>
            <w:r>
              <w:t>020,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t>From:dcenter,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t>Tocken:12n32j#12,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t>Datetime:12312331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843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</w:tr>
      <w:tr w:rsidR="00FE449A" w:rsidTr="00A040D5">
        <w:tc>
          <w:tcPr>
            <w:tcW w:w="1985" w:type="dxa"/>
          </w:tcPr>
          <w:p w:rsidR="00FE449A" w:rsidRDefault="00FE449A" w:rsidP="00FE449A">
            <w:pPr>
              <w:pStyle w:val="a3"/>
              <w:ind w:firstLineChars="0" w:firstLine="0"/>
            </w:pPr>
            <w:r>
              <w:rPr>
                <w:rFonts w:hint="eastAsia"/>
              </w:rPr>
              <w:t>Error:</w:t>
            </w:r>
            <w:r>
              <w:t>{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t>Status:error,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t>From:dcenter,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t>Tocken:12n32j#12,</w:t>
            </w:r>
          </w:p>
          <w:p w:rsidR="00FE449A" w:rsidRPr="00243997" w:rsidRDefault="00FE449A" w:rsidP="00FE449A">
            <w:pPr>
              <w:pStyle w:val="a3"/>
              <w:ind w:firstLineChars="0" w:firstLine="0"/>
            </w:pPr>
            <w:r>
              <w:t>Msgid:</w:t>
            </w:r>
            <w:r w:rsidR="007463B6">
              <w:t>1</w:t>
            </w:r>
            <w:r>
              <w:t>020,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t>Msg:</w:t>
            </w:r>
            <w:r>
              <w:t>错误消息</w:t>
            </w:r>
          </w:p>
          <w:p w:rsidR="00FE449A" w:rsidRDefault="00FE449A" w:rsidP="00FE449A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843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</w:tr>
      <w:tr w:rsidR="00FE449A" w:rsidTr="00A040D5">
        <w:tc>
          <w:tcPr>
            <w:tcW w:w="1985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</w:tr>
      <w:tr w:rsidR="00FE449A" w:rsidTr="00A040D5">
        <w:tc>
          <w:tcPr>
            <w:tcW w:w="1985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843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1276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  <w:tc>
          <w:tcPr>
            <w:tcW w:w="3402" w:type="dxa"/>
          </w:tcPr>
          <w:p w:rsidR="00FE449A" w:rsidRDefault="00FE449A" w:rsidP="00FE449A">
            <w:pPr>
              <w:pStyle w:val="a3"/>
              <w:ind w:firstLineChars="0" w:firstLine="0"/>
            </w:pPr>
          </w:p>
        </w:tc>
      </w:tr>
    </w:tbl>
    <w:p w:rsidR="002042AD" w:rsidRDefault="002042AD" w:rsidP="001339F7"/>
    <w:p w:rsidR="00DB0511" w:rsidRDefault="00DB0511" w:rsidP="001339F7"/>
    <w:p w:rsidR="00DB0511" w:rsidRDefault="00DB0511" w:rsidP="00DB0511">
      <w:pPr>
        <w:pStyle w:val="1"/>
      </w:pPr>
      <w:r>
        <w:t>center</w:t>
      </w:r>
      <w:r w:rsidRPr="00C865F8">
        <w:t>向</w:t>
      </w:r>
      <w:r>
        <w:t>fmc</w:t>
      </w:r>
      <w:r w:rsidRPr="00C865F8">
        <w:t>更新工单</w:t>
      </w:r>
      <w:r w:rsidR="003A06C7">
        <w:rPr>
          <w:rFonts w:hint="eastAsia"/>
        </w:rPr>
        <w:t>评价</w:t>
      </w:r>
    </w:p>
    <w:tbl>
      <w:tblPr>
        <w:tblStyle w:val="a4"/>
        <w:tblW w:w="8364" w:type="dxa"/>
        <w:tblInd w:w="420" w:type="dxa"/>
        <w:tblLook w:val="04A0" w:firstRow="1" w:lastRow="0" w:firstColumn="1" w:lastColumn="0" w:noHBand="0" w:noVBand="1"/>
      </w:tblPr>
      <w:tblGrid>
        <w:gridCol w:w="2498"/>
        <w:gridCol w:w="1400"/>
        <w:gridCol w:w="1146"/>
        <w:gridCol w:w="3320"/>
      </w:tblGrid>
      <w:tr w:rsidR="00DB0511" w:rsidTr="00A040D5">
        <w:tc>
          <w:tcPr>
            <w:tcW w:w="8364" w:type="dxa"/>
            <w:gridSpan w:val="4"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</w:tr>
      <w:tr w:rsidR="00DB0511" w:rsidTr="00A040D5">
        <w:tc>
          <w:tcPr>
            <w:tcW w:w="2498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40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146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332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DB0511" w:rsidTr="00A040D5">
        <w:tc>
          <w:tcPr>
            <w:tcW w:w="2498" w:type="dxa"/>
            <w:vMerge w:val="restart"/>
          </w:tcPr>
          <w:p w:rsidR="00DB0511" w:rsidRDefault="00DB0511" w:rsidP="00A040D5">
            <w:pPr>
              <w:pStyle w:val="a3"/>
              <w:ind w:firstLineChars="0" w:firstLine="0"/>
            </w:pPr>
            <w:r>
              <w:t>J</w:t>
            </w:r>
            <w:r>
              <w:rPr>
                <w:rFonts w:hint="eastAsia"/>
              </w:rPr>
              <w:t>son:</w:t>
            </w:r>
            <w:r>
              <w:t>{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Action:UPDATEWO,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Msgid:</w:t>
            </w:r>
            <w:r w:rsidR="007463B6">
              <w:t>1</w:t>
            </w:r>
            <w:r>
              <w:t>030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WoNo: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:</w:t>
            </w:r>
            <w:r>
              <w:t>fmc,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Project:fengcheng,</w:t>
            </w:r>
          </w:p>
          <w:p w:rsidR="00DB0511" w:rsidRPr="003E12AC" w:rsidRDefault="00DB0511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  <w:p w:rsidR="00DB0511" w:rsidRDefault="00DB0511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 w:rsidRPr="003E12AC">
              <w:rPr>
                <w:rFonts w:hint="eastAsia"/>
                <w:sz w:val="18"/>
                <w:szCs w:val="18"/>
              </w:rPr>
              <w:t>DESC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Datetime:2017/04/17,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ocken: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wo</w:t>
            </w:r>
            <w:r>
              <w:rPr>
                <w:rFonts w:hint="eastAsia"/>
              </w:rPr>
              <w:t>tatus:</w:t>
            </w:r>
            <w:r w:rsidR="007A7F22">
              <w:t xml:space="preserve"> evaluate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wostatusdesc</w:t>
            </w:r>
            <w:r>
              <w:t>: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optime: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operatorname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operatortype:</w:t>
            </w:r>
          </w:p>
          <w:p w:rsidR="00DB0511" w:rsidRDefault="00755FA6" w:rsidP="00A040D5">
            <w:pPr>
              <w:pStyle w:val="a3"/>
              <w:ind w:firstLineChars="0" w:firstLine="0"/>
            </w:pPr>
            <w:r>
              <w:t>eval:</w:t>
            </w:r>
          </w:p>
          <w:p w:rsidR="00755FA6" w:rsidRDefault="00755FA6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unsatisreason</w:t>
            </w:r>
            <w:r>
              <w:t>: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 xml:space="preserve"> }</w:t>
            </w:r>
          </w:p>
        </w:tc>
        <w:tc>
          <w:tcPr>
            <w:tcW w:w="140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t>Action</w:t>
            </w:r>
          </w:p>
        </w:tc>
        <w:tc>
          <w:tcPr>
            <w:tcW w:w="1146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t>UPDATEWO</w:t>
            </w:r>
          </w:p>
        </w:tc>
      </w:tr>
      <w:tr w:rsidR="00DB0511" w:rsidTr="00A040D5">
        <w:tc>
          <w:tcPr>
            <w:tcW w:w="2498" w:type="dxa"/>
            <w:vMerge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</w:t>
            </w:r>
          </w:p>
        </w:tc>
        <w:tc>
          <w:tcPr>
            <w:tcW w:w="1146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20</w:t>
            </w:r>
            <w:r>
              <w:t>3</w:t>
            </w:r>
            <w:r>
              <w:rPr>
                <w:rFonts w:hint="eastAsia"/>
              </w:rPr>
              <w:t>0</w:t>
            </w:r>
          </w:p>
        </w:tc>
      </w:tr>
      <w:tr w:rsidR="00DB0511" w:rsidTr="00A040D5">
        <w:tc>
          <w:tcPr>
            <w:tcW w:w="2498" w:type="dxa"/>
            <w:vMerge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sgid</w:t>
            </w:r>
          </w:p>
        </w:tc>
        <w:tc>
          <w:tcPr>
            <w:tcW w:w="1146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>
              <w:rPr>
                <w:rFonts w:hint="eastAsia"/>
              </w:rPr>
              <w:t>fmc</w:t>
            </w:r>
          </w:p>
        </w:tc>
      </w:tr>
      <w:tr w:rsidR="00DB0511" w:rsidTr="00A040D5">
        <w:tc>
          <w:tcPr>
            <w:tcW w:w="2498" w:type="dxa"/>
            <w:vMerge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t>P</w:t>
            </w:r>
            <w:r>
              <w:rPr>
                <w:rFonts w:hint="eastAsia"/>
              </w:rPr>
              <w:t>roject</w:t>
            </w:r>
          </w:p>
        </w:tc>
        <w:tc>
          <w:tcPr>
            <w:tcW w:w="1146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项目，</w:t>
            </w:r>
            <w:r>
              <w:rPr>
                <w:rFonts w:hint="eastAsia"/>
                <w:sz w:val="18"/>
                <w:szCs w:val="18"/>
              </w:rPr>
              <w:t>丰诚</w:t>
            </w:r>
            <w:r>
              <w:rPr>
                <w:rFonts w:hint="eastAsia"/>
                <w:sz w:val="18"/>
                <w:szCs w:val="18"/>
              </w:rPr>
              <w:t>:fengcheng</w:t>
            </w:r>
            <w:r>
              <w:rPr>
                <w:rFonts w:hint="eastAsia"/>
                <w:sz w:val="18"/>
                <w:szCs w:val="18"/>
              </w:rPr>
              <w:t>，清江</w:t>
            </w:r>
            <w:r>
              <w:rPr>
                <w:rFonts w:hint="eastAsia"/>
                <w:sz w:val="18"/>
                <w:szCs w:val="18"/>
              </w:rPr>
              <w:t>:qingjiang</w:t>
            </w:r>
            <w:r>
              <w:rPr>
                <w:rFonts w:hint="eastAsia"/>
                <w:sz w:val="18"/>
                <w:szCs w:val="18"/>
              </w:rPr>
              <w:t>，统建</w:t>
            </w:r>
            <w:r>
              <w:rPr>
                <w:rFonts w:hint="eastAsia"/>
                <w:sz w:val="18"/>
                <w:szCs w:val="18"/>
              </w:rPr>
              <w:t>:tongjian</w:t>
            </w:r>
          </w:p>
        </w:tc>
      </w:tr>
      <w:tr w:rsidR="00DB0511" w:rsidTr="00A040D5">
        <w:tc>
          <w:tcPr>
            <w:tcW w:w="2498" w:type="dxa"/>
            <w:vMerge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Pr="002A622A" w:rsidRDefault="00DB0511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</w:tc>
        <w:tc>
          <w:tcPr>
            <w:tcW w:w="1146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DB0511" w:rsidRPr="007F5ABD" w:rsidRDefault="00DB0511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楼盘标志</w:t>
            </w:r>
          </w:p>
        </w:tc>
      </w:tr>
      <w:tr w:rsidR="00DB0511" w:rsidTr="00A040D5">
        <w:tc>
          <w:tcPr>
            <w:tcW w:w="2498" w:type="dxa"/>
            <w:vMerge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>
              <w:rPr>
                <w:rFonts w:hint="eastAsia"/>
                <w:sz w:val="18"/>
                <w:szCs w:val="18"/>
              </w:rPr>
              <w:t>Desc</w:t>
            </w:r>
          </w:p>
        </w:tc>
        <w:tc>
          <w:tcPr>
            <w:tcW w:w="1146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320" w:type="dxa"/>
          </w:tcPr>
          <w:p w:rsidR="00DB0511" w:rsidRDefault="00DB0511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</w:rPr>
              <w:t>楼盘名</w:t>
            </w:r>
          </w:p>
        </w:tc>
      </w:tr>
      <w:tr w:rsidR="006A14A3" w:rsidTr="00A040D5">
        <w:tc>
          <w:tcPr>
            <w:tcW w:w="2498" w:type="dxa"/>
            <w:vMerge/>
          </w:tcPr>
          <w:p w:rsidR="006A14A3" w:rsidRDefault="006A14A3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6A14A3" w:rsidRDefault="006A14A3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WoNO</w:t>
            </w:r>
          </w:p>
        </w:tc>
        <w:tc>
          <w:tcPr>
            <w:tcW w:w="1146" w:type="dxa"/>
          </w:tcPr>
          <w:p w:rsidR="006A14A3" w:rsidRDefault="006A14A3" w:rsidP="00A040D5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320" w:type="dxa"/>
          </w:tcPr>
          <w:p w:rsidR="006A14A3" w:rsidRDefault="006A14A3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工单编号</w:t>
            </w:r>
          </w:p>
        </w:tc>
      </w:tr>
      <w:tr w:rsidR="00DB0511" w:rsidTr="00A040D5">
        <w:tc>
          <w:tcPr>
            <w:tcW w:w="2498" w:type="dxa"/>
            <w:vMerge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1146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32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请求当前时间</w:t>
            </w:r>
            <w:r>
              <w:rPr>
                <w:rFonts w:hint="eastAsia"/>
              </w:rPr>
              <w:t>YYYY/mm/DD HH:MM:SS</w:t>
            </w:r>
          </w:p>
        </w:tc>
      </w:tr>
      <w:tr w:rsidR="00DB0511" w:rsidTr="00A040D5">
        <w:tc>
          <w:tcPr>
            <w:tcW w:w="2498" w:type="dxa"/>
            <w:vMerge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ock</w:t>
            </w:r>
            <w:r>
              <w:t>en</w:t>
            </w:r>
          </w:p>
        </w:tc>
        <w:tc>
          <w:tcPr>
            <w:tcW w:w="1146" w:type="dxa"/>
          </w:tcPr>
          <w:p w:rsidR="00DB0511" w:rsidRDefault="00DB0511" w:rsidP="00A040D5">
            <w:r w:rsidRPr="006B39D7">
              <w:t>字符串</w:t>
            </w:r>
          </w:p>
        </w:tc>
        <w:tc>
          <w:tcPr>
            <w:tcW w:w="3320" w:type="dxa"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</w:tr>
      <w:tr w:rsidR="00DB0511" w:rsidTr="00A040D5">
        <w:tc>
          <w:tcPr>
            <w:tcW w:w="2498" w:type="dxa"/>
            <w:vMerge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t>W</w:t>
            </w:r>
            <w:r>
              <w:rPr>
                <w:rFonts w:hint="eastAsia"/>
              </w:rPr>
              <w:t>ostatus</w:t>
            </w:r>
          </w:p>
        </w:tc>
        <w:tc>
          <w:tcPr>
            <w:tcW w:w="1146" w:type="dxa"/>
          </w:tcPr>
          <w:p w:rsidR="00DB0511" w:rsidRDefault="00DB0511" w:rsidP="00A040D5">
            <w:r w:rsidRPr="006B39D7">
              <w:t>字符串</w:t>
            </w:r>
          </w:p>
        </w:tc>
        <w:tc>
          <w:tcPr>
            <w:tcW w:w="3320" w:type="dxa"/>
          </w:tcPr>
          <w:p w:rsidR="00DB0511" w:rsidRDefault="007A7F22" w:rsidP="00A040D5">
            <w:pPr>
              <w:pStyle w:val="a3"/>
              <w:ind w:firstLineChars="0" w:firstLine="0"/>
            </w:pPr>
            <w:r>
              <w:t>evaluate</w:t>
            </w:r>
          </w:p>
        </w:tc>
      </w:tr>
      <w:tr w:rsidR="00DB0511" w:rsidTr="00A040D5">
        <w:tc>
          <w:tcPr>
            <w:tcW w:w="2498" w:type="dxa"/>
            <w:vMerge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t>W</w:t>
            </w:r>
            <w:r>
              <w:rPr>
                <w:rFonts w:hint="eastAsia"/>
              </w:rPr>
              <w:t>ostatusdesc</w:t>
            </w:r>
          </w:p>
        </w:tc>
        <w:tc>
          <w:tcPr>
            <w:tcW w:w="1146" w:type="dxa"/>
          </w:tcPr>
          <w:p w:rsidR="00DB0511" w:rsidRDefault="00DB0511" w:rsidP="00A040D5">
            <w:r w:rsidRPr="006B39D7">
              <w:t>字符串</w:t>
            </w:r>
          </w:p>
        </w:tc>
        <w:tc>
          <w:tcPr>
            <w:tcW w:w="3320" w:type="dxa"/>
          </w:tcPr>
          <w:p w:rsidR="00DB0511" w:rsidRDefault="007A7F22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评价</w:t>
            </w:r>
          </w:p>
        </w:tc>
      </w:tr>
      <w:tr w:rsidR="00DB0511" w:rsidTr="00A040D5">
        <w:tc>
          <w:tcPr>
            <w:tcW w:w="2498" w:type="dxa"/>
            <w:vMerge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t>O</w:t>
            </w:r>
            <w:r>
              <w:rPr>
                <w:rFonts w:hint="eastAsia"/>
              </w:rPr>
              <w:t>ptime</w:t>
            </w:r>
          </w:p>
        </w:tc>
        <w:tc>
          <w:tcPr>
            <w:tcW w:w="1146" w:type="dxa"/>
          </w:tcPr>
          <w:p w:rsidR="00DB0511" w:rsidRDefault="00DB0511" w:rsidP="00A040D5">
            <w:r w:rsidRPr="006B39D7">
              <w:t>字符串</w:t>
            </w:r>
          </w:p>
        </w:tc>
        <w:tc>
          <w:tcPr>
            <w:tcW w:w="332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t>操作时间</w:t>
            </w:r>
            <w:r>
              <w:t>YYYY</w:t>
            </w:r>
            <w:r>
              <w:rPr>
                <w:rFonts w:hint="eastAsia"/>
              </w:rPr>
              <w:t xml:space="preserve">/mm/DD </w:t>
            </w:r>
            <w:r>
              <w:t>HH:MM:SS</w:t>
            </w:r>
          </w:p>
        </w:tc>
      </w:tr>
      <w:tr w:rsidR="00DB0511" w:rsidTr="00A040D5">
        <w:tc>
          <w:tcPr>
            <w:tcW w:w="2498" w:type="dxa"/>
            <w:vMerge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t>O</w:t>
            </w:r>
            <w:r>
              <w:rPr>
                <w:rFonts w:hint="eastAsia"/>
              </w:rPr>
              <w:t>pratorname</w:t>
            </w:r>
          </w:p>
        </w:tc>
        <w:tc>
          <w:tcPr>
            <w:tcW w:w="1146" w:type="dxa"/>
          </w:tcPr>
          <w:p w:rsidR="00DB0511" w:rsidRDefault="00DB0511" w:rsidP="00A040D5">
            <w:r w:rsidRPr="006B39D7">
              <w:t>字符串</w:t>
            </w:r>
          </w:p>
        </w:tc>
        <w:tc>
          <w:tcPr>
            <w:tcW w:w="332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t>操作人姓名</w:t>
            </w:r>
          </w:p>
        </w:tc>
      </w:tr>
      <w:tr w:rsidR="00DB0511" w:rsidTr="00A040D5">
        <w:tc>
          <w:tcPr>
            <w:tcW w:w="2498" w:type="dxa"/>
            <w:vMerge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t>O</w:t>
            </w:r>
            <w:r>
              <w:rPr>
                <w:rFonts w:hint="eastAsia"/>
              </w:rPr>
              <w:t>peratortype</w:t>
            </w:r>
          </w:p>
        </w:tc>
        <w:tc>
          <w:tcPr>
            <w:tcW w:w="1146" w:type="dxa"/>
          </w:tcPr>
          <w:p w:rsidR="00DB0511" w:rsidRDefault="00DB0511" w:rsidP="00A040D5">
            <w:r w:rsidRPr="006B39D7">
              <w:t>字符串</w:t>
            </w:r>
          </w:p>
        </w:tc>
        <w:tc>
          <w:tcPr>
            <w:tcW w:w="3320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t>操作人类型</w:t>
            </w:r>
            <w:r>
              <w:rPr>
                <w:rFonts w:hint="eastAsia"/>
              </w:rPr>
              <w:t>:customer,</w:t>
            </w:r>
          </w:p>
        </w:tc>
      </w:tr>
      <w:tr w:rsidR="007B626C" w:rsidTr="00A040D5">
        <w:tc>
          <w:tcPr>
            <w:tcW w:w="2498" w:type="dxa"/>
            <w:vMerge/>
          </w:tcPr>
          <w:p w:rsidR="007B626C" w:rsidRDefault="007B626C" w:rsidP="007B626C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7B626C" w:rsidRDefault="007B626C" w:rsidP="007B626C">
            <w:r>
              <w:rPr>
                <w:rFonts w:hint="eastAsia"/>
              </w:rPr>
              <w:t>eval</w:t>
            </w:r>
          </w:p>
        </w:tc>
        <w:tc>
          <w:tcPr>
            <w:tcW w:w="1146" w:type="dxa"/>
          </w:tcPr>
          <w:p w:rsidR="007B626C" w:rsidRPr="00D80F92" w:rsidRDefault="007B626C" w:rsidP="007B626C">
            <w:r>
              <w:rPr>
                <w:rFonts w:hint="eastAsia"/>
              </w:rPr>
              <w:t>数字</w:t>
            </w:r>
          </w:p>
        </w:tc>
        <w:tc>
          <w:tcPr>
            <w:tcW w:w="3320" w:type="dxa"/>
          </w:tcPr>
          <w:p w:rsidR="007B626C" w:rsidRDefault="007B626C" w:rsidP="007B626C">
            <w:pPr>
              <w:jc w:val="left"/>
            </w:pPr>
            <w:r>
              <w:rPr>
                <w:rFonts w:hint="eastAsia"/>
              </w:rPr>
              <w:t>评分</w:t>
            </w:r>
          </w:p>
        </w:tc>
      </w:tr>
      <w:tr w:rsidR="007B626C" w:rsidTr="00A040D5">
        <w:tc>
          <w:tcPr>
            <w:tcW w:w="2498" w:type="dxa"/>
            <w:vMerge/>
          </w:tcPr>
          <w:p w:rsidR="007B626C" w:rsidRDefault="007B626C" w:rsidP="007B626C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7B626C" w:rsidRDefault="007B626C" w:rsidP="007B626C">
            <w:r>
              <w:rPr>
                <w:rFonts w:hint="eastAsia"/>
              </w:rPr>
              <w:t>unsatiscode</w:t>
            </w:r>
          </w:p>
        </w:tc>
        <w:tc>
          <w:tcPr>
            <w:tcW w:w="1146" w:type="dxa"/>
          </w:tcPr>
          <w:p w:rsidR="007B626C" w:rsidRPr="00D80F92" w:rsidRDefault="007B626C" w:rsidP="007B626C">
            <w:r>
              <w:rPr>
                <w:rFonts w:hint="eastAsia"/>
              </w:rPr>
              <w:t>大写字符串</w:t>
            </w:r>
          </w:p>
        </w:tc>
        <w:tc>
          <w:tcPr>
            <w:tcW w:w="3320" w:type="dxa"/>
          </w:tcPr>
          <w:p w:rsidR="007B626C" w:rsidRDefault="007B626C" w:rsidP="00020AF4">
            <w:pPr>
              <w:jc w:val="left"/>
            </w:pPr>
            <w:r>
              <w:rPr>
                <w:rFonts w:hint="eastAsia"/>
              </w:rPr>
              <w:t>不满意原因（</w:t>
            </w:r>
            <w:r>
              <w:rPr>
                <w:rFonts w:hint="eastAsia"/>
              </w:rPr>
              <w:t>Code</w:t>
            </w:r>
            <w:r>
              <w:rPr>
                <w:rFonts w:hint="eastAsia"/>
              </w:rPr>
              <w:t>）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1</w:t>
            </w:r>
            <w:r w:rsidR="00961E78" w:rsidRPr="0085559D">
              <w:rPr>
                <w:rFonts w:ascii="Consolas" w:eastAsia="宋体" w:hAnsi="Consolas" w:cs="Consolas"/>
                <w:color w:val="222222"/>
                <w:kern w:val="0"/>
                <w:sz w:val="20"/>
                <w:szCs w:val="20"/>
              </w:rPr>
              <w:t>: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及时性</w:t>
            </w:r>
            <w:r w:rsidR="00961E78" w:rsidRPr="0085559D">
              <w:rPr>
                <w:rFonts w:ascii="Consolas" w:eastAsia="宋体" w:hAnsi="Consolas" w:cs="Consolas"/>
                <w:color w:val="222222"/>
                <w:kern w:val="0"/>
                <w:sz w:val="20"/>
                <w:szCs w:val="20"/>
              </w:rPr>
              <w:t>,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2</w:t>
            </w:r>
            <w:r w:rsidR="00961E78" w:rsidRPr="0085559D">
              <w:rPr>
                <w:rFonts w:ascii="Consolas" w:eastAsia="宋体" w:hAnsi="Consolas" w:cs="Consolas"/>
                <w:color w:val="222222"/>
                <w:kern w:val="0"/>
                <w:sz w:val="20"/>
                <w:szCs w:val="20"/>
              </w:rPr>
              <w:t>: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维修进度</w:t>
            </w:r>
            <w:r w:rsidR="00961E78" w:rsidRPr="0085559D">
              <w:rPr>
                <w:rFonts w:ascii="Consolas" w:eastAsia="宋体" w:hAnsi="Consolas" w:cs="Consolas"/>
                <w:color w:val="222222"/>
                <w:kern w:val="0"/>
                <w:sz w:val="20"/>
                <w:szCs w:val="20"/>
              </w:rPr>
              <w:t>,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3</w:t>
            </w:r>
            <w:r w:rsidR="00961E78" w:rsidRPr="0085559D">
              <w:rPr>
                <w:rFonts w:ascii="Consolas" w:eastAsia="宋体" w:hAnsi="Consolas" w:cs="Consolas"/>
                <w:color w:val="222222"/>
                <w:kern w:val="0"/>
                <w:sz w:val="20"/>
                <w:szCs w:val="20"/>
              </w:rPr>
              <w:t>: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维修质量</w:t>
            </w:r>
            <w:r w:rsidR="00961E78" w:rsidRPr="0085559D">
              <w:rPr>
                <w:rFonts w:ascii="Consolas" w:eastAsia="宋体" w:hAnsi="Consolas" w:cs="Consolas"/>
                <w:color w:val="222222"/>
                <w:kern w:val="0"/>
                <w:sz w:val="20"/>
                <w:szCs w:val="20"/>
              </w:rPr>
              <w:t>,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4</w:t>
            </w:r>
            <w:r w:rsidR="00961E78" w:rsidRPr="0085559D">
              <w:rPr>
                <w:rFonts w:ascii="Consolas" w:eastAsia="宋体" w:hAnsi="Consolas" w:cs="Consolas"/>
                <w:color w:val="222222"/>
                <w:kern w:val="0"/>
                <w:sz w:val="20"/>
                <w:szCs w:val="20"/>
              </w:rPr>
              <w:t>: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服务态度</w:t>
            </w:r>
            <w:r w:rsidR="00961E78" w:rsidRPr="0085559D">
              <w:rPr>
                <w:rFonts w:ascii="Consolas" w:eastAsia="宋体" w:hAnsi="Consolas" w:cs="Consolas"/>
                <w:color w:val="222222"/>
                <w:kern w:val="0"/>
                <w:sz w:val="20"/>
                <w:szCs w:val="20"/>
              </w:rPr>
              <w:t>,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5</w:t>
            </w:r>
            <w:r w:rsidR="00961E78" w:rsidRPr="0085559D">
              <w:rPr>
                <w:rFonts w:ascii="Consolas" w:eastAsia="宋体" w:hAnsi="Consolas" w:cs="Consolas"/>
                <w:color w:val="222222"/>
                <w:kern w:val="0"/>
                <w:sz w:val="20"/>
                <w:szCs w:val="20"/>
              </w:rPr>
              <w:t>: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仪容仪表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0</w:t>
            </w:r>
            <w:r w:rsidR="00961E78">
              <w:rPr>
                <w:rFonts w:ascii="Consolas" w:eastAsia="宋体" w:hAnsi="Consolas" w:cs="Consolas" w:hint="eastAsia"/>
                <w:color w:val="C41A16"/>
                <w:kern w:val="0"/>
                <w:sz w:val="20"/>
              </w:rPr>
              <w:t>：</w:t>
            </w:r>
            <w:r w:rsidR="00961E78" w:rsidRPr="0085559D">
              <w:rPr>
                <w:rFonts w:ascii="Consolas" w:eastAsia="宋体" w:hAnsi="Consolas" w:cs="Consolas"/>
                <w:color w:val="C41A16"/>
                <w:kern w:val="0"/>
                <w:sz w:val="20"/>
              </w:rPr>
              <w:t>其他</w:t>
            </w:r>
          </w:p>
        </w:tc>
      </w:tr>
      <w:tr w:rsidR="007B626C" w:rsidTr="00A040D5">
        <w:tc>
          <w:tcPr>
            <w:tcW w:w="2498" w:type="dxa"/>
            <w:vMerge/>
          </w:tcPr>
          <w:p w:rsidR="007B626C" w:rsidRDefault="007B626C" w:rsidP="007B626C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7B626C" w:rsidRDefault="007B626C" w:rsidP="007B626C">
            <w:bookmarkStart w:id="4" w:name="OLE_LINK11"/>
            <w:bookmarkStart w:id="5" w:name="OLE_LINK12"/>
            <w:r>
              <w:rPr>
                <w:rFonts w:hint="eastAsia"/>
              </w:rPr>
              <w:t>unsatisreason</w:t>
            </w:r>
            <w:bookmarkEnd w:id="4"/>
            <w:bookmarkEnd w:id="5"/>
          </w:p>
        </w:tc>
        <w:tc>
          <w:tcPr>
            <w:tcW w:w="1146" w:type="dxa"/>
          </w:tcPr>
          <w:p w:rsidR="007B626C" w:rsidRPr="00D80F92" w:rsidRDefault="007B626C" w:rsidP="007B626C">
            <w:r w:rsidRPr="00D80F92"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7B626C" w:rsidRDefault="007B626C" w:rsidP="007B626C">
            <w:pPr>
              <w:jc w:val="left"/>
            </w:pPr>
            <w:r>
              <w:rPr>
                <w:rFonts w:hint="eastAsia"/>
              </w:rPr>
              <w:t>具体原因说明</w:t>
            </w:r>
          </w:p>
        </w:tc>
      </w:tr>
      <w:tr w:rsidR="00DB0511" w:rsidTr="00A040D5">
        <w:tc>
          <w:tcPr>
            <w:tcW w:w="2498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lastRenderedPageBreak/>
              <w:t>Ok:{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Status:ok,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Msgid:</w:t>
            </w:r>
            <w:r w:rsidR="007463B6">
              <w:t>1</w:t>
            </w:r>
            <w:r>
              <w:t>030,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From:dcenter,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Tocken:12n32j#12,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Datetime: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400" w:type="dxa"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</w:tr>
      <w:tr w:rsidR="00DB0511" w:rsidTr="00A040D5">
        <w:tc>
          <w:tcPr>
            <w:tcW w:w="2498" w:type="dxa"/>
          </w:tcPr>
          <w:p w:rsidR="00DB0511" w:rsidRDefault="00DB0511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Error:</w:t>
            </w:r>
            <w:r>
              <w:t>{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Status:error,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Msgid:</w:t>
            </w:r>
            <w:r w:rsidR="007463B6">
              <w:t>1</w:t>
            </w:r>
            <w:r>
              <w:t>030,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From:dcenter,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Tocken:12n32j#12,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Msg:</w:t>
            </w:r>
          </w:p>
          <w:p w:rsidR="00DB0511" w:rsidRDefault="00DB0511" w:rsidP="00A040D5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400" w:type="dxa"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</w:tr>
      <w:tr w:rsidR="00DB0511" w:rsidTr="00A040D5">
        <w:tc>
          <w:tcPr>
            <w:tcW w:w="2498" w:type="dxa"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</w:tr>
      <w:tr w:rsidR="00DB0511" w:rsidTr="00A040D5">
        <w:tc>
          <w:tcPr>
            <w:tcW w:w="2498" w:type="dxa"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DB0511" w:rsidRDefault="00DB0511" w:rsidP="00A040D5">
            <w:pPr>
              <w:pStyle w:val="a3"/>
              <w:ind w:firstLineChars="0" w:firstLine="0"/>
            </w:pPr>
          </w:p>
        </w:tc>
      </w:tr>
    </w:tbl>
    <w:p w:rsidR="00DB0511" w:rsidRDefault="00DB0511" w:rsidP="00DB0511"/>
    <w:p w:rsidR="005D7828" w:rsidRPr="00A6598C" w:rsidRDefault="005D7828" w:rsidP="005D7828">
      <w:pPr>
        <w:pStyle w:val="1"/>
        <w:rPr>
          <w:strike/>
        </w:rPr>
      </w:pPr>
      <w:r w:rsidRPr="00A6598C">
        <w:rPr>
          <w:strike/>
        </w:rPr>
        <w:t>center</w:t>
      </w:r>
      <w:r w:rsidRPr="00A6598C">
        <w:rPr>
          <w:strike/>
        </w:rPr>
        <w:t>向</w:t>
      </w:r>
      <w:r w:rsidRPr="00A6598C">
        <w:rPr>
          <w:strike/>
        </w:rPr>
        <w:t>fmc</w:t>
      </w:r>
      <w:r w:rsidRPr="00A6598C">
        <w:rPr>
          <w:strike/>
        </w:rPr>
        <w:t>更新</w:t>
      </w:r>
      <w:r w:rsidRPr="00A6598C">
        <w:rPr>
          <w:rFonts w:hint="eastAsia"/>
          <w:strike/>
        </w:rPr>
        <w:t>订单</w:t>
      </w:r>
      <w:r w:rsidRPr="00A6598C">
        <w:rPr>
          <w:strike/>
        </w:rPr>
        <w:t>支付结果</w:t>
      </w:r>
    </w:p>
    <w:tbl>
      <w:tblPr>
        <w:tblStyle w:val="a4"/>
        <w:tblW w:w="8364" w:type="dxa"/>
        <w:tblInd w:w="420" w:type="dxa"/>
        <w:tblLook w:val="04A0" w:firstRow="1" w:lastRow="0" w:firstColumn="1" w:lastColumn="0" w:noHBand="0" w:noVBand="1"/>
      </w:tblPr>
      <w:tblGrid>
        <w:gridCol w:w="2498"/>
        <w:gridCol w:w="1400"/>
        <w:gridCol w:w="1146"/>
        <w:gridCol w:w="3320"/>
      </w:tblGrid>
      <w:tr w:rsidR="005D7828" w:rsidTr="00A040D5">
        <w:tc>
          <w:tcPr>
            <w:tcW w:w="8364" w:type="dxa"/>
            <w:gridSpan w:val="4"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</w:tr>
      <w:tr w:rsidR="005D7828" w:rsidTr="00A040D5">
        <w:tc>
          <w:tcPr>
            <w:tcW w:w="2498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模型</w:t>
            </w:r>
          </w:p>
        </w:tc>
        <w:tc>
          <w:tcPr>
            <w:tcW w:w="1400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146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3320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参数说明</w:t>
            </w:r>
          </w:p>
        </w:tc>
      </w:tr>
      <w:tr w:rsidR="005D7828" w:rsidTr="00A040D5">
        <w:tc>
          <w:tcPr>
            <w:tcW w:w="2498" w:type="dxa"/>
            <w:vMerge w:val="restart"/>
          </w:tcPr>
          <w:p w:rsidR="005D7828" w:rsidRDefault="005D7828" w:rsidP="00A040D5">
            <w:pPr>
              <w:pStyle w:val="a3"/>
              <w:ind w:firstLineChars="0" w:firstLine="0"/>
            </w:pPr>
            <w:r>
              <w:t>J</w:t>
            </w:r>
            <w:r>
              <w:rPr>
                <w:rFonts w:hint="eastAsia"/>
              </w:rPr>
              <w:t>son:</w:t>
            </w:r>
            <w:r>
              <w:t>{</w:t>
            </w:r>
          </w:p>
          <w:p w:rsidR="005D7828" w:rsidRDefault="006D59DD" w:rsidP="00A040D5">
            <w:pPr>
              <w:pStyle w:val="a3"/>
              <w:ind w:firstLineChars="0" w:firstLine="0"/>
            </w:pPr>
            <w:r>
              <w:t>Action:UPDATEORDER</w:t>
            </w:r>
            <w:r w:rsidR="005D7828">
              <w:t>,</w:t>
            </w:r>
          </w:p>
          <w:p w:rsidR="005D7828" w:rsidRDefault="005D7828" w:rsidP="00A040D5">
            <w:pPr>
              <w:pStyle w:val="a3"/>
              <w:ind w:firstLineChars="0" w:firstLine="0"/>
            </w:pPr>
            <w:r>
              <w:t>Msgid:10</w:t>
            </w:r>
            <w:r w:rsidR="006D59DD">
              <w:t>4</w:t>
            </w:r>
            <w:r>
              <w:t>0</w:t>
            </w:r>
          </w:p>
          <w:p w:rsidR="005D7828" w:rsidRDefault="000C1DCE" w:rsidP="00A040D5">
            <w:pPr>
              <w:pStyle w:val="a3"/>
              <w:ind w:firstLineChars="0" w:firstLine="0"/>
            </w:pPr>
            <w:r>
              <w:t>OrderNo</w:t>
            </w:r>
            <w:r w:rsidR="005D7828">
              <w:t>:</w:t>
            </w:r>
          </w:p>
          <w:p w:rsidR="005D7828" w:rsidRDefault="005D7828" w:rsidP="00A040D5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:</w:t>
            </w:r>
            <w:r>
              <w:t>fmc,</w:t>
            </w:r>
          </w:p>
          <w:p w:rsidR="005D7828" w:rsidRDefault="005D7828" w:rsidP="00A040D5">
            <w:pPr>
              <w:pStyle w:val="a3"/>
              <w:ind w:firstLineChars="0" w:firstLine="0"/>
            </w:pPr>
            <w:r>
              <w:t>Project:fengcheng,</w:t>
            </w:r>
          </w:p>
          <w:p w:rsidR="005D7828" w:rsidRPr="003E12AC" w:rsidRDefault="005D7828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  <w:p w:rsidR="005D7828" w:rsidRDefault="005D7828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 w:rsidRPr="003E12AC">
              <w:rPr>
                <w:rFonts w:hint="eastAsia"/>
                <w:sz w:val="18"/>
                <w:szCs w:val="18"/>
              </w:rPr>
              <w:t>DESC</w:t>
            </w:r>
          </w:p>
          <w:p w:rsidR="005D7828" w:rsidRDefault="005D7828" w:rsidP="00A040D5">
            <w:pPr>
              <w:pStyle w:val="a3"/>
              <w:ind w:firstLineChars="0" w:firstLine="0"/>
            </w:pPr>
            <w:r>
              <w:t>Datetime:2017/04/17,</w:t>
            </w:r>
          </w:p>
          <w:p w:rsidR="005D7828" w:rsidRDefault="005D7828" w:rsidP="00A040D5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ocken:</w:t>
            </w:r>
          </w:p>
          <w:p w:rsidR="008E3349" w:rsidRDefault="008E3349" w:rsidP="00A040D5">
            <w:pPr>
              <w:pStyle w:val="a3"/>
              <w:ind w:firstLineChars="0" w:firstLine="0"/>
            </w:pPr>
            <w:r>
              <w:t>Money</w:t>
            </w:r>
          </w:p>
          <w:p w:rsidR="008E3349" w:rsidRDefault="008E3349" w:rsidP="00A040D5">
            <w:pPr>
              <w:pStyle w:val="a3"/>
              <w:ind w:firstLineChars="0" w:firstLine="0"/>
            </w:pPr>
            <w:r>
              <w:t>Paymethod</w:t>
            </w:r>
          </w:p>
          <w:p w:rsidR="008E3349" w:rsidRDefault="008E3349" w:rsidP="00A040D5">
            <w:pPr>
              <w:pStyle w:val="a3"/>
              <w:ind w:firstLineChars="0" w:firstLine="0"/>
            </w:pPr>
            <w:r>
              <w:t>payitem</w:t>
            </w:r>
          </w:p>
          <w:p w:rsidR="005D7828" w:rsidRDefault="005D7828" w:rsidP="00A040D5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400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t>Action</w:t>
            </w:r>
          </w:p>
        </w:tc>
        <w:tc>
          <w:tcPr>
            <w:tcW w:w="1146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 w:rsidR="006D59DD">
              <w:t>UPDATEORDER</w:t>
            </w:r>
          </w:p>
        </w:tc>
      </w:tr>
      <w:tr w:rsidR="005D7828" w:rsidTr="00A040D5">
        <w:tc>
          <w:tcPr>
            <w:tcW w:w="2498" w:type="dxa"/>
            <w:vMerge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t>F</w:t>
            </w:r>
            <w:r>
              <w:rPr>
                <w:rFonts w:hint="eastAsia"/>
              </w:rPr>
              <w:t>rom</w:t>
            </w:r>
          </w:p>
        </w:tc>
        <w:tc>
          <w:tcPr>
            <w:tcW w:w="1146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5D7828" w:rsidRDefault="005D7828" w:rsidP="000C2719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 w:rsidR="000C2719">
              <w:t>center</w:t>
            </w:r>
          </w:p>
        </w:tc>
      </w:tr>
      <w:tr w:rsidR="005D7828" w:rsidTr="00A040D5">
        <w:tc>
          <w:tcPr>
            <w:tcW w:w="2498" w:type="dxa"/>
            <w:vMerge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t>M</w:t>
            </w:r>
            <w:r>
              <w:rPr>
                <w:rFonts w:hint="eastAsia"/>
              </w:rPr>
              <w:t>sgid</w:t>
            </w:r>
          </w:p>
        </w:tc>
        <w:tc>
          <w:tcPr>
            <w:tcW w:w="1146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固定的字符串</w:t>
            </w:r>
            <w:r w:rsidR="000C2719">
              <w:t>1</w:t>
            </w:r>
            <w:r w:rsidR="000C2719">
              <w:rPr>
                <w:rFonts w:hint="eastAsia"/>
              </w:rPr>
              <w:t>0</w:t>
            </w:r>
            <w:r w:rsidR="000C2719">
              <w:t>4</w:t>
            </w:r>
            <w:r w:rsidR="000C2719">
              <w:rPr>
                <w:rFonts w:hint="eastAsia"/>
              </w:rPr>
              <w:t>0</w:t>
            </w:r>
          </w:p>
        </w:tc>
      </w:tr>
      <w:tr w:rsidR="005D7828" w:rsidTr="00A040D5">
        <w:tc>
          <w:tcPr>
            <w:tcW w:w="2498" w:type="dxa"/>
            <w:vMerge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t>P</w:t>
            </w:r>
            <w:r>
              <w:rPr>
                <w:rFonts w:hint="eastAsia"/>
              </w:rPr>
              <w:t>roject</w:t>
            </w:r>
          </w:p>
        </w:tc>
        <w:tc>
          <w:tcPr>
            <w:tcW w:w="1146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项目，</w:t>
            </w:r>
            <w:r>
              <w:rPr>
                <w:rFonts w:hint="eastAsia"/>
                <w:sz w:val="18"/>
                <w:szCs w:val="18"/>
              </w:rPr>
              <w:t>丰诚</w:t>
            </w:r>
            <w:r>
              <w:rPr>
                <w:rFonts w:hint="eastAsia"/>
                <w:sz w:val="18"/>
                <w:szCs w:val="18"/>
              </w:rPr>
              <w:t>:fengcheng</w:t>
            </w:r>
            <w:r>
              <w:rPr>
                <w:rFonts w:hint="eastAsia"/>
                <w:sz w:val="18"/>
                <w:szCs w:val="18"/>
              </w:rPr>
              <w:t>，清江</w:t>
            </w:r>
            <w:r>
              <w:rPr>
                <w:rFonts w:hint="eastAsia"/>
                <w:sz w:val="18"/>
                <w:szCs w:val="18"/>
              </w:rPr>
              <w:t>:qingjiang</w:t>
            </w:r>
            <w:r>
              <w:rPr>
                <w:rFonts w:hint="eastAsia"/>
                <w:sz w:val="18"/>
                <w:szCs w:val="18"/>
              </w:rPr>
              <w:t>，统建</w:t>
            </w:r>
            <w:r>
              <w:rPr>
                <w:rFonts w:hint="eastAsia"/>
                <w:sz w:val="18"/>
                <w:szCs w:val="18"/>
              </w:rPr>
              <w:t>:tongjian</w:t>
            </w:r>
          </w:p>
        </w:tc>
      </w:tr>
      <w:tr w:rsidR="005D7828" w:rsidTr="00A040D5">
        <w:tc>
          <w:tcPr>
            <w:tcW w:w="2498" w:type="dxa"/>
            <w:vMerge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Pr="002A622A" w:rsidRDefault="005D7828" w:rsidP="00A040D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</w:p>
        </w:tc>
        <w:tc>
          <w:tcPr>
            <w:tcW w:w="1146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字符串</w:t>
            </w:r>
          </w:p>
        </w:tc>
        <w:tc>
          <w:tcPr>
            <w:tcW w:w="3320" w:type="dxa"/>
          </w:tcPr>
          <w:p w:rsidR="005D7828" w:rsidRPr="007F5ABD" w:rsidRDefault="005D7828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楼盘标志</w:t>
            </w:r>
          </w:p>
        </w:tc>
      </w:tr>
      <w:tr w:rsidR="005D7828" w:rsidTr="00A040D5">
        <w:tc>
          <w:tcPr>
            <w:tcW w:w="2498" w:type="dxa"/>
            <w:vMerge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5D7828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illage</w:t>
            </w:r>
            <w:r>
              <w:rPr>
                <w:rFonts w:hint="eastAsia"/>
                <w:sz w:val="18"/>
                <w:szCs w:val="18"/>
              </w:rPr>
              <w:t>Desc</w:t>
            </w:r>
          </w:p>
        </w:tc>
        <w:tc>
          <w:tcPr>
            <w:tcW w:w="1146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320" w:type="dxa"/>
          </w:tcPr>
          <w:p w:rsidR="005D7828" w:rsidRDefault="005D7828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rFonts w:hint="eastAsia"/>
              </w:rPr>
              <w:t>楼盘名</w:t>
            </w:r>
          </w:p>
        </w:tc>
      </w:tr>
      <w:tr w:rsidR="005D7828" w:rsidTr="00A040D5">
        <w:tc>
          <w:tcPr>
            <w:tcW w:w="2498" w:type="dxa"/>
            <w:vMerge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8576EB" w:rsidP="00A040D5">
            <w:pPr>
              <w:pStyle w:val="a3"/>
              <w:ind w:firstLineChars="0" w:firstLine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rderNo</w:t>
            </w:r>
          </w:p>
        </w:tc>
        <w:tc>
          <w:tcPr>
            <w:tcW w:w="1146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320" w:type="dxa"/>
          </w:tcPr>
          <w:p w:rsidR="005D7828" w:rsidRDefault="00CE50A1" w:rsidP="00CE50A1">
            <w:pPr>
              <w:pStyle w:val="a3"/>
              <w:ind w:firstLineChars="0" w:firstLine="0"/>
            </w:pPr>
            <w:r>
              <w:rPr>
                <w:rFonts w:hint="eastAsia"/>
              </w:rPr>
              <w:t>订单</w:t>
            </w:r>
            <w:r w:rsidR="005D7828">
              <w:rPr>
                <w:rFonts w:hint="eastAsia"/>
              </w:rPr>
              <w:t>编号</w:t>
            </w:r>
          </w:p>
        </w:tc>
      </w:tr>
      <w:tr w:rsidR="005D7828" w:rsidTr="00A040D5">
        <w:tc>
          <w:tcPr>
            <w:tcW w:w="2498" w:type="dxa"/>
            <w:vMerge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1146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t>字符串</w:t>
            </w:r>
          </w:p>
        </w:tc>
        <w:tc>
          <w:tcPr>
            <w:tcW w:w="3320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t>请求当前时间</w:t>
            </w:r>
            <w:r>
              <w:rPr>
                <w:rFonts w:hint="eastAsia"/>
              </w:rPr>
              <w:t>YYYY/mm/DD HH:MM:SS</w:t>
            </w:r>
          </w:p>
        </w:tc>
      </w:tr>
      <w:tr w:rsidR="005D7828" w:rsidTr="00A040D5">
        <w:tc>
          <w:tcPr>
            <w:tcW w:w="2498" w:type="dxa"/>
            <w:vMerge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t>T</w:t>
            </w:r>
            <w:r>
              <w:rPr>
                <w:rFonts w:hint="eastAsia"/>
              </w:rPr>
              <w:t>ock</w:t>
            </w:r>
            <w:r>
              <w:t>en</w:t>
            </w:r>
          </w:p>
        </w:tc>
        <w:tc>
          <w:tcPr>
            <w:tcW w:w="1146" w:type="dxa"/>
          </w:tcPr>
          <w:p w:rsidR="005D7828" w:rsidRDefault="005D7828" w:rsidP="00A040D5">
            <w:r w:rsidRPr="006B39D7">
              <w:t>字符串</w:t>
            </w:r>
          </w:p>
        </w:tc>
        <w:tc>
          <w:tcPr>
            <w:tcW w:w="3320" w:type="dxa"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</w:tr>
      <w:tr w:rsidR="00345007" w:rsidTr="00A040D5">
        <w:tc>
          <w:tcPr>
            <w:tcW w:w="2498" w:type="dxa"/>
            <w:vMerge/>
          </w:tcPr>
          <w:p w:rsidR="00345007" w:rsidRDefault="00345007" w:rsidP="00345007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345007" w:rsidRDefault="00345007" w:rsidP="00345007">
            <w:pPr>
              <w:pStyle w:val="a3"/>
              <w:ind w:firstLineChars="0" w:firstLine="0"/>
            </w:pPr>
            <w:r>
              <w:rPr>
                <w:rFonts w:hint="eastAsia"/>
              </w:rPr>
              <w:t>money</w:t>
            </w:r>
          </w:p>
        </w:tc>
        <w:tc>
          <w:tcPr>
            <w:tcW w:w="1146" w:type="dxa"/>
          </w:tcPr>
          <w:p w:rsidR="00345007" w:rsidRDefault="00345007" w:rsidP="00345007">
            <w:r w:rsidRPr="00980C0E">
              <w:t>字符串</w:t>
            </w:r>
          </w:p>
        </w:tc>
        <w:tc>
          <w:tcPr>
            <w:tcW w:w="3320" w:type="dxa"/>
          </w:tcPr>
          <w:p w:rsidR="00345007" w:rsidRDefault="00345007" w:rsidP="00345007">
            <w:pPr>
              <w:pStyle w:val="a3"/>
              <w:ind w:firstLineChars="0" w:firstLine="0"/>
            </w:pPr>
            <w:r>
              <w:rPr>
                <w:rFonts w:hint="eastAsia"/>
              </w:rPr>
              <w:t>支付金额</w:t>
            </w:r>
          </w:p>
        </w:tc>
      </w:tr>
      <w:tr w:rsidR="00345007" w:rsidTr="00A040D5">
        <w:tc>
          <w:tcPr>
            <w:tcW w:w="2498" w:type="dxa"/>
            <w:vMerge/>
          </w:tcPr>
          <w:p w:rsidR="00345007" w:rsidRDefault="00345007" w:rsidP="00345007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345007" w:rsidRDefault="00345007" w:rsidP="00345007">
            <w:pPr>
              <w:pStyle w:val="a3"/>
              <w:ind w:firstLineChars="0" w:firstLine="0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method</w:t>
            </w:r>
          </w:p>
        </w:tc>
        <w:tc>
          <w:tcPr>
            <w:tcW w:w="1146" w:type="dxa"/>
          </w:tcPr>
          <w:p w:rsidR="00345007" w:rsidRDefault="00345007" w:rsidP="00345007">
            <w:r w:rsidRPr="00980C0E">
              <w:t>字符串</w:t>
            </w:r>
          </w:p>
        </w:tc>
        <w:tc>
          <w:tcPr>
            <w:tcW w:w="3320" w:type="dxa"/>
          </w:tcPr>
          <w:p w:rsidR="00345007" w:rsidRDefault="00345007" w:rsidP="00345007">
            <w:pPr>
              <w:pStyle w:val="a3"/>
              <w:ind w:firstLineChars="0" w:firstLine="0"/>
            </w:pPr>
            <w:r>
              <w:rPr>
                <w:rFonts w:hint="eastAsia"/>
              </w:rPr>
              <w:t>付款方式</w:t>
            </w:r>
          </w:p>
        </w:tc>
      </w:tr>
      <w:tr w:rsidR="00345007" w:rsidTr="00A040D5">
        <w:tc>
          <w:tcPr>
            <w:tcW w:w="2498" w:type="dxa"/>
            <w:vMerge/>
          </w:tcPr>
          <w:p w:rsidR="00345007" w:rsidRDefault="00345007" w:rsidP="00345007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345007" w:rsidRDefault="00345007" w:rsidP="00345007">
            <w:pPr>
              <w:pStyle w:val="a3"/>
              <w:ind w:firstLineChars="0" w:firstLine="0"/>
            </w:pPr>
            <w:r>
              <w:rPr>
                <w:rFonts w:hint="eastAsia"/>
              </w:rPr>
              <w:t>payitem</w:t>
            </w:r>
          </w:p>
        </w:tc>
        <w:tc>
          <w:tcPr>
            <w:tcW w:w="1146" w:type="dxa"/>
          </w:tcPr>
          <w:p w:rsidR="00345007" w:rsidRDefault="00345007" w:rsidP="00345007">
            <w:r w:rsidRPr="00980C0E">
              <w:t>字符串</w:t>
            </w:r>
          </w:p>
        </w:tc>
        <w:tc>
          <w:tcPr>
            <w:tcW w:w="3320" w:type="dxa"/>
          </w:tcPr>
          <w:p w:rsidR="00345007" w:rsidRDefault="00345007" w:rsidP="00345007">
            <w:pPr>
              <w:pStyle w:val="a3"/>
              <w:ind w:firstLineChars="0" w:firstLine="0"/>
            </w:pPr>
            <w:r>
              <w:rPr>
                <w:rFonts w:hint="eastAsia"/>
              </w:rPr>
              <w:t>收费项目</w:t>
            </w:r>
          </w:p>
        </w:tc>
      </w:tr>
      <w:tr w:rsidR="005D7828" w:rsidTr="00A040D5">
        <w:tc>
          <w:tcPr>
            <w:tcW w:w="2498" w:type="dxa"/>
            <w:vMerge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5D7828" w:rsidRDefault="005D7828" w:rsidP="00A040D5"/>
        </w:tc>
        <w:tc>
          <w:tcPr>
            <w:tcW w:w="3320" w:type="dxa"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</w:tr>
      <w:tr w:rsidR="005D7828" w:rsidTr="00A040D5">
        <w:tc>
          <w:tcPr>
            <w:tcW w:w="2498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t>Ok:{</w:t>
            </w:r>
          </w:p>
          <w:p w:rsidR="005D7828" w:rsidRDefault="005D7828" w:rsidP="00A040D5">
            <w:pPr>
              <w:pStyle w:val="a3"/>
              <w:ind w:firstLineChars="0" w:firstLine="0"/>
            </w:pPr>
            <w:r>
              <w:t>Status:ok,</w:t>
            </w:r>
          </w:p>
          <w:p w:rsidR="005D7828" w:rsidRDefault="005D7828" w:rsidP="00A040D5">
            <w:pPr>
              <w:pStyle w:val="a3"/>
              <w:ind w:firstLineChars="0" w:firstLine="0"/>
            </w:pPr>
            <w:r>
              <w:t>Msgid:10</w:t>
            </w:r>
            <w:r w:rsidR="000E4916">
              <w:t>4</w:t>
            </w:r>
            <w:r>
              <w:t>0,</w:t>
            </w:r>
          </w:p>
          <w:p w:rsidR="005D7828" w:rsidRDefault="005D7828" w:rsidP="00A040D5">
            <w:pPr>
              <w:pStyle w:val="a3"/>
              <w:ind w:firstLineChars="0" w:firstLine="0"/>
            </w:pPr>
            <w:r>
              <w:t>From:dcenter,</w:t>
            </w:r>
          </w:p>
          <w:p w:rsidR="005D7828" w:rsidRDefault="005D7828" w:rsidP="00A040D5">
            <w:pPr>
              <w:pStyle w:val="a3"/>
              <w:ind w:firstLineChars="0" w:firstLine="0"/>
            </w:pPr>
            <w:r>
              <w:t>Tocken:12n32j#12,</w:t>
            </w:r>
          </w:p>
          <w:p w:rsidR="005D7828" w:rsidRDefault="005D7828" w:rsidP="00A040D5">
            <w:pPr>
              <w:pStyle w:val="a3"/>
              <w:ind w:firstLineChars="0" w:firstLine="0"/>
            </w:pPr>
            <w:r>
              <w:t>Datetime:</w:t>
            </w:r>
          </w:p>
          <w:p w:rsidR="005D7828" w:rsidRDefault="005D7828" w:rsidP="00A040D5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400" w:type="dxa"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</w:tr>
      <w:tr w:rsidR="005D7828" w:rsidTr="00A040D5">
        <w:tc>
          <w:tcPr>
            <w:tcW w:w="2498" w:type="dxa"/>
          </w:tcPr>
          <w:p w:rsidR="005D7828" w:rsidRDefault="005D7828" w:rsidP="00A040D5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Error:</w:t>
            </w:r>
            <w:r>
              <w:t>{</w:t>
            </w:r>
          </w:p>
          <w:p w:rsidR="005D7828" w:rsidRDefault="005D7828" w:rsidP="00A040D5">
            <w:pPr>
              <w:pStyle w:val="a3"/>
              <w:ind w:firstLineChars="0" w:firstLine="0"/>
            </w:pPr>
            <w:r>
              <w:t>Status:error,</w:t>
            </w:r>
          </w:p>
          <w:p w:rsidR="005D7828" w:rsidRDefault="005D7828" w:rsidP="00A040D5">
            <w:pPr>
              <w:pStyle w:val="a3"/>
              <w:ind w:firstLineChars="0" w:firstLine="0"/>
            </w:pPr>
            <w:r>
              <w:t>Msgid:10</w:t>
            </w:r>
            <w:r w:rsidR="000E4916">
              <w:t>4</w:t>
            </w:r>
            <w:r>
              <w:t>0,</w:t>
            </w:r>
          </w:p>
          <w:p w:rsidR="005D7828" w:rsidRDefault="005D7828" w:rsidP="00A040D5">
            <w:pPr>
              <w:pStyle w:val="a3"/>
              <w:ind w:firstLineChars="0" w:firstLine="0"/>
            </w:pPr>
            <w:r>
              <w:t>From:dcenter,</w:t>
            </w:r>
          </w:p>
          <w:p w:rsidR="005D7828" w:rsidRDefault="005D7828" w:rsidP="00A040D5">
            <w:pPr>
              <w:pStyle w:val="a3"/>
              <w:ind w:firstLineChars="0" w:firstLine="0"/>
            </w:pPr>
            <w:r>
              <w:t>Tocken:12n32j#12,</w:t>
            </w:r>
          </w:p>
          <w:p w:rsidR="005D7828" w:rsidRDefault="005D7828" w:rsidP="00A040D5">
            <w:pPr>
              <w:pStyle w:val="a3"/>
              <w:ind w:firstLineChars="0" w:firstLine="0"/>
            </w:pPr>
            <w:r>
              <w:t>Msg:</w:t>
            </w:r>
          </w:p>
          <w:p w:rsidR="005D7828" w:rsidRDefault="005D7828" w:rsidP="00A040D5">
            <w:pPr>
              <w:pStyle w:val="a3"/>
              <w:ind w:firstLineChars="0" w:firstLine="0"/>
            </w:pPr>
            <w:r>
              <w:t>}</w:t>
            </w:r>
          </w:p>
        </w:tc>
        <w:tc>
          <w:tcPr>
            <w:tcW w:w="1400" w:type="dxa"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</w:tr>
      <w:tr w:rsidR="005D7828" w:rsidTr="00A040D5">
        <w:tc>
          <w:tcPr>
            <w:tcW w:w="2498" w:type="dxa"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</w:tr>
      <w:tr w:rsidR="005D7828" w:rsidTr="00A040D5">
        <w:tc>
          <w:tcPr>
            <w:tcW w:w="2498" w:type="dxa"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1400" w:type="dxa"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1146" w:type="dxa"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  <w:tc>
          <w:tcPr>
            <w:tcW w:w="3320" w:type="dxa"/>
          </w:tcPr>
          <w:p w:rsidR="005D7828" w:rsidRDefault="005D7828" w:rsidP="00A040D5">
            <w:pPr>
              <w:pStyle w:val="a3"/>
              <w:ind w:firstLineChars="0" w:firstLine="0"/>
            </w:pPr>
          </w:p>
        </w:tc>
      </w:tr>
    </w:tbl>
    <w:p w:rsidR="005D7828" w:rsidRDefault="005D7828" w:rsidP="005D7828"/>
    <w:p w:rsidR="00DB0511" w:rsidRPr="001339F7" w:rsidRDefault="00DB0511" w:rsidP="001339F7"/>
    <w:sectPr w:rsidR="00DB0511" w:rsidRPr="001339F7" w:rsidSect="00A844BB">
      <w:pgSz w:w="11906" w:h="16838"/>
      <w:pgMar w:top="1077" w:right="1247" w:bottom="1247" w:left="130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75876" w:rsidRDefault="00975876" w:rsidP="007252B0">
      <w:r>
        <w:separator/>
      </w:r>
    </w:p>
  </w:endnote>
  <w:endnote w:type="continuationSeparator" w:id="0">
    <w:p w:rsidR="00975876" w:rsidRDefault="00975876" w:rsidP="007252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75876" w:rsidRDefault="00975876" w:rsidP="007252B0">
      <w:r>
        <w:separator/>
      </w:r>
    </w:p>
  </w:footnote>
  <w:footnote w:type="continuationSeparator" w:id="0">
    <w:p w:rsidR="00975876" w:rsidRDefault="00975876" w:rsidP="007252B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E6272E0"/>
    <w:multiLevelType w:val="hybridMultilevel"/>
    <w:tmpl w:val="AC8E5D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50DC5A54"/>
    <w:multiLevelType w:val="hybridMultilevel"/>
    <w:tmpl w:val="62E4356C"/>
    <w:lvl w:ilvl="0" w:tplc="B5D087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3C37"/>
    <w:rsid w:val="000023FE"/>
    <w:rsid w:val="00020AF4"/>
    <w:rsid w:val="00023760"/>
    <w:rsid w:val="00050609"/>
    <w:rsid w:val="00072BCE"/>
    <w:rsid w:val="00080336"/>
    <w:rsid w:val="0008594E"/>
    <w:rsid w:val="000A7908"/>
    <w:rsid w:val="000C1DCE"/>
    <w:rsid w:val="000C2719"/>
    <w:rsid w:val="000E4916"/>
    <w:rsid w:val="001017F9"/>
    <w:rsid w:val="001053FD"/>
    <w:rsid w:val="00106C88"/>
    <w:rsid w:val="00110480"/>
    <w:rsid w:val="0011392C"/>
    <w:rsid w:val="00122F77"/>
    <w:rsid w:val="00125D03"/>
    <w:rsid w:val="001339F7"/>
    <w:rsid w:val="001351E8"/>
    <w:rsid w:val="00135F52"/>
    <w:rsid w:val="00146870"/>
    <w:rsid w:val="001568C4"/>
    <w:rsid w:val="001569FC"/>
    <w:rsid w:val="00170752"/>
    <w:rsid w:val="0017759D"/>
    <w:rsid w:val="001B2DFF"/>
    <w:rsid w:val="001E447B"/>
    <w:rsid w:val="001F20FD"/>
    <w:rsid w:val="002042AD"/>
    <w:rsid w:val="002121B9"/>
    <w:rsid w:val="00243997"/>
    <w:rsid w:val="00245675"/>
    <w:rsid w:val="00251F00"/>
    <w:rsid w:val="00253574"/>
    <w:rsid w:val="00271231"/>
    <w:rsid w:val="002845E9"/>
    <w:rsid w:val="00284F83"/>
    <w:rsid w:val="00287674"/>
    <w:rsid w:val="00294329"/>
    <w:rsid w:val="002A622A"/>
    <w:rsid w:val="002D4A18"/>
    <w:rsid w:val="002E1BA6"/>
    <w:rsid w:val="002F39CC"/>
    <w:rsid w:val="00336F06"/>
    <w:rsid w:val="00341D79"/>
    <w:rsid w:val="00345007"/>
    <w:rsid w:val="00350D23"/>
    <w:rsid w:val="0036167C"/>
    <w:rsid w:val="00376541"/>
    <w:rsid w:val="003769D5"/>
    <w:rsid w:val="003A06C7"/>
    <w:rsid w:val="003D49CC"/>
    <w:rsid w:val="003E12AC"/>
    <w:rsid w:val="00401B5C"/>
    <w:rsid w:val="00405AEE"/>
    <w:rsid w:val="00407109"/>
    <w:rsid w:val="00417C8A"/>
    <w:rsid w:val="00451A11"/>
    <w:rsid w:val="004558F5"/>
    <w:rsid w:val="00461166"/>
    <w:rsid w:val="00465160"/>
    <w:rsid w:val="00473C6A"/>
    <w:rsid w:val="00482B6F"/>
    <w:rsid w:val="0048763C"/>
    <w:rsid w:val="004A0FC5"/>
    <w:rsid w:val="004C52B0"/>
    <w:rsid w:val="004D62B6"/>
    <w:rsid w:val="004F10D1"/>
    <w:rsid w:val="005113E1"/>
    <w:rsid w:val="00537D27"/>
    <w:rsid w:val="00543BB9"/>
    <w:rsid w:val="00553B46"/>
    <w:rsid w:val="00565B5F"/>
    <w:rsid w:val="00572219"/>
    <w:rsid w:val="005A742E"/>
    <w:rsid w:val="005B0B86"/>
    <w:rsid w:val="005C6897"/>
    <w:rsid w:val="005C6B7D"/>
    <w:rsid w:val="005D7828"/>
    <w:rsid w:val="005E09F7"/>
    <w:rsid w:val="005E64E5"/>
    <w:rsid w:val="005E7AC0"/>
    <w:rsid w:val="005F7FBB"/>
    <w:rsid w:val="006263E8"/>
    <w:rsid w:val="00641C21"/>
    <w:rsid w:val="00653475"/>
    <w:rsid w:val="006541E6"/>
    <w:rsid w:val="00657CDE"/>
    <w:rsid w:val="00667D70"/>
    <w:rsid w:val="0069105C"/>
    <w:rsid w:val="006A14A3"/>
    <w:rsid w:val="006B4D20"/>
    <w:rsid w:val="006B5EDA"/>
    <w:rsid w:val="006C4DDB"/>
    <w:rsid w:val="006D59DD"/>
    <w:rsid w:val="006E4EA5"/>
    <w:rsid w:val="00705275"/>
    <w:rsid w:val="00706269"/>
    <w:rsid w:val="0072167B"/>
    <w:rsid w:val="00722798"/>
    <w:rsid w:val="00724CAA"/>
    <w:rsid w:val="007252B0"/>
    <w:rsid w:val="00733353"/>
    <w:rsid w:val="0074507F"/>
    <w:rsid w:val="007463B6"/>
    <w:rsid w:val="00755FA6"/>
    <w:rsid w:val="0077609D"/>
    <w:rsid w:val="007870FB"/>
    <w:rsid w:val="00790304"/>
    <w:rsid w:val="00794D74"/>
    <w:rsid w:val="007A2597"/>
    <w:rsid w:val="007A30AB"/>
    <w:rsid w:val="007A7F22"/>
    <w:rsid w:val="007B182B"/>
    <w:rsid w:val="007B626C"/>
    <w:rsid w:val="007D325A"/>
    <w:rsid w:val="007F06AB"/>
    <w:rsid w:val="007F5ABD"/>
    <w:rsid w:val="008047DD"/>
    <w:rsid w:val="00816510"/>
    <w:rsid w:val="008259CD"/>
    <w:rsid w:val="00834F6E"/>
    <w:rsid w:val="008576EB"/>
    <w:rsid w:val="0086096E"/>
    <w:rsid w:val="008769E4"/>
    <w:rsid w:val="00883FE9"/>
    <w:rsid w:val="00884900"/>
    <w:rsid w:val="008872DF"/>
    <w:rsid w:val="008A047E"/>
    <w:rsid w:val="008A7A0D"/>
    <w:rsid w:val="008B5740"/>
    <w:rsid w:val="008B798B"/>
    <w:rsid w:val="008E3349"/>
    <w:rsid w:val="0091385C"/>
    <w:rsid w:val="00916579"/>
    <w:rsid w:val="00924990"/>
    <w:rsid w:val="00930CC4"/>
    <w:rsid w:val="0095657C"/>
    <w:rsid w:val="00957A3D"/>
    <w:rsid w:val="00957EFD"/>
    <w:rsid w:val="00960810"/>
    <w:rsid w:val="00961E78"/>
    <w:rsid w:val="00974031"/>
    <w:rsid w:val="00975876"/>
    <w:rsid w:val="009904B0"/>
    <w:rsid w:val="00997B97"/>
    <w:rsid w:val="009A7151"/>
    <w:rsid w:val="009A7ECA"/>
    <w:rsid w:val="009C2CF3"/>
    <w:rsid w:val="009C575B"/>
    <w:rsid w:val="009D050D"/>
    <w:rsid w:val="009E4884"/>
    <w:rsid w:val="009F74FC"/>
    <w:rsid w:val="00A040D5"/>
    <w:rsid w:val="00A04103"/>
    <w:rsid w:val="00A118CA"/>
    <w:rsid w:val="00A11BAF"/>
    <w:rsid w:val="00A43748"/>
    <w:rsid w:val="00A43C7C"/>
    <w:rsid w:val="00A43F01"/>
    <w:rsid w:val="00A471BB"/>
    <w:rsid w:val="00A6179A"/>
    <w:rsid w:val="00A6598C"/>
    <w:rsid w:val="00A73C8D"/>
    <w:rsid w:val="00A844BB"/>
    <w:rsid w:val="00A844E8"/>
    <w:rsid w:val="00AD0E9D"/>
    <w:rsid w:val="00AD6927"/>
    <w:rsid w:val="00B34D7F"/>
    <w:rsid w:val="00B43048"/>
    <w:rsid w:val="00B51573"/>
    <w:rsid w:val="00B84049"/>
    <w:rsid w:val="00B93132"/>
    <w:rsid w:val="00BA1301"/>
    <w:rsid w:val="00BA3965"/>
    <w:rsid w:val="00BB330F"/>
    <w:rsid w:val="00BC1400"/>
    <w:rsid w:val="00BD401E"/>
    <w:rsid w:val="00BD67EE"/>
    <w:rsid w:val="00C017DC"/>
    <w:rsid w:val="00C04C74"/>
    <w:rsid w:val="00C146F2"/>
    <w:rsid w:val="00C149F7"/>
    <w:rsid w:val="00C25C83"/>
    <w:rsid w:val="00C459AF"/>
    <w:rsid w:val="00C46A44"/>
    <w:rsid w:val="00C471D8"/>
    <w:rsid w:val="00C75F6C"/>
    <w:rsid w:val="00C865F8"/>
    <w:rsid w:val="00CA3C37"/>
    <w:rsid w:val="00CB3456"/>
    <w:rsid w:val="00CC673B"/>
    <w:rsid w:val="00CE1822"/>
    <w:rsid w:val="00CE48E5"/>
    <w:rsid w:val="00CE50A1"/>
    <w:rsid w:val="00CF4863"/>
    <w:rsid w:val="00D0210B"/>
    <w:rsid w:val="00D05BAE"/>
    <w:rsid w:val="00D17A06"/>
    <w:rsid w:val="00D37A0C"/>
    <w:rsid w:val="00D421FB"/>
    <w:rsid w:val="00D4492B"/>
    <w:rsid w:val="00D4710D"/>
    <w:rsid w:val="00D63265"/>
    <w:rsid w:val="00D63311"/>
    <w:rsid w:val="00D71477"/>
    <w:rsid w:val="00D72BD7"/>
    <w:rsid w:val="00D81892"/>
    <w:rsid w:val="00D83516"/>
    <w:rsid w:val="00D8383C"/>
    <w:rsid w:val="00D90EAE"/>
    <w:rsid w:val="00DB0511"/>
    <w:rsid w:val="00DB0607"/>
    <w:rsid w:val="00DD3D96"/>
    <w:rsid w:val="00DE107E"/>
    <w:rsid w:val="00E145AE"/>
    <w:rsid w:val="00E353C2"/>
    <w:rsid w:val="00E45C37"/>
    <w:rsid w:val="00E56A18"/>
    <w:rsid w:val="00E70714"/>
    <w:rsid w:val="00E72F95"/>
    <w:rsid w:val="00E75F62"/>
    <w:rsid w:val="00E92DB8"/>
    <w:rsid w:val="00E942D0"/>
    <w:rsid w:val="00ED0EAD"/>
    <w:rsid w:val="00ED4065"/>
    <w:rsid w:val="00EF0586"/>
    <w:rsid w:val="00EF13B3"/>
    <w:rsid w:val="00EF5FE3"/>
    <w:rsid w:val="00F04D68"/>
    <w:rsid w:val="00F10B3F"/>
    <w:rsid w:val="00F124F0"/>
    <w:rsid w:val="00F175FA"/>
    <w:rsid w:val="00F23BAC"/>
    <w:rsid w:val="00F26A44"/>
    <w:rsid w:val="00F43FAE"/>
    <w:rsid w:val="00F465D6"/>
    <w:rsid w:val="00F5080C"/>
    <w:rsid w:val="00F51C98"/>
    <w:rsid w:val="00F53A32"/>
    <w:rsid w:val="00F82840"/>
    <w:rsid w:val="00F923B8"/>
    <w:rsid w:val="00FA469C"/>
    <w:rsid w:val="00FA7EB7"/>
    <w:rsid w:val="00FD09F9"/>
    <w:rsid w:val="00FE449A"/>
    <w:rsid w:val="00FE452F"/>
    <w:rsid w:val="00FF5D33"/>
    <w:rsid w:val="00FF6D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C130FF0-46C1-4D1A-8B7D-75DC34F61F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34F6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A3C37"/>
    <w:pPr>
      <w:ind w:firstLineChars="200" w:firstLine="420"/>
    </w:pPr>
  </w:style>
  <w:style w:type="table" w:styleId="a4">
    <w:name w:val="Table Grid"/>
    <w:basedOn w:val="a1"/>
    <w:uiPriority w:val="39"/>
    <w:rsid w:val="00C865F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960810"/>
    <w:rPr>
      <w:color w:val="0563C1" w:themeColor="hyperlink"/>
      <w:u w:val="single"/>
    </w:rPr>
  </w:style>
  <w:style w:type="paragraph" w:styleId="a6">
    <w:name w:val="header"/>
    <w:basedOn w:val="a"/>
    <w:link w:val="Char"/>
    <w:uiPriority w:val="99"/>
    <w:unhideWhenUsed/>
    <w:rsid w:val="007252B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7252B0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7252B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7252B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34F6E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2</TotalTime>
  <Pages>11</Pages>
  <Words>1267</Words>
  <Characters>7222</Characters>
  <Application>Microsoft Office Word</Application>
  <DocSecurity>0</DocSecurity>
  <Lines>60</Lines>
  <Paragraphs>16</Paragraphs>
  <ScaleCrop>false</ScaleCrop>
  <Company>Microsoft</Company>
  <LinksUpToDate>false</LinksUpToDate>
  <CharactersWithSpaces>84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uxc</dc:creator>
  <cp:keywords/>
  <dc:description/>
  <cp:lastModifiedBy>Youxc</cp:lastModifiedBy>
  <cp:revision>242</cp:revision>
  <dcterms:created xsi:type="dcterms:W3CDTF">2017-04-06T07:12:00Z</dcterms:created>
  <dcterms:modified xsi:type="dcterms:W3CDTF">2017-04-27T02:51:00Z</dcterms:modified>
</cp:coreProperties>
</file>